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5"/>
  </p:sldMasterIdLst>
  <p:notesMasterIdLst>
    <p:notesMasterId r:id="rId67"/>
  </p:notesMasterIdLst>
  <p:handoutMasterIdLst>
    <p:handoutMasterId r:id="rId68"/>
  </p:handoutMasterIdLst>
  <p:sldIdLst>
    <p:sldId id="257" r:id="rId6"/>
    <p:sldId id="300" r:id="rId7"/>
    <p:sldId id="423" r:id="rId8"/>
    <p:sldId id="432" r:id="rId9"/>
    <p:sldId id="433" r:id="rId10"/>
    <p:sldId id="434" r:id="rId11"/>
    <p:sldId id="528" r:id="rId12"/>
    <p:sldId id="523" r:id="rId13"/>
    <p:sldId id="520" r:id="rId14"/>
    <p:sldId id="492" r:id="rId15"/>
    <p:sldId id="381" r:id="rId16"/>
    <p:sldId id="368" r:id="rId17"/>
    <p:sldId id="372" r:id="rId18"/>
    <p:sldId id="386" r:id="rId19"/>
    <p:sldId id="393" r:id="rId20"/>
    <p:sldId id="395" r:id="rId21"/>
    <p:sldId id="388" r:id="rId22"/>
    <p:sldId id="394" r:id="rId23"/>
    <p:sldId id="438" r:id="rId24"/>
    <p:sldId id="493" r:id="rId25"/>
    <p:sldId id="503" r:id="rId26"/>
    <p:sldId id="405" r:id="rId27"/>
    <p:sldId id="401" r:id="rId28"/>
    <p:sldId id="524" r:id="rId29"/>
    <p:sldId id="428" r:id="rId30"/>
    <p:sldId id="421" r:id="rId31"/>
    <p:sldId id="461" r:id="rId32"/>
    <p:sldId id="426" r:id="rId33"/>
    <p:sldId id="402" r:id="rId34"/>
    <p:sldId id="413" r:id="rId35"/>
    <p:sldId id="505" r:id="rId36"/>
    <p:sldId id="441" r:id="rId37"/>
    <p:sldId id="442" r:id="rId38"/>
    <p:sldId id="415" r:id="rId39"/>
    <p:sldId id="444" r:id="rId40"/>
    <p:sldId id="439" r:id="rId41"/>
    <p:sldId id="445" r:id="rId42"/>
    <p:sldId id="399" r:id="rId43"/>
    <p:sldId id="406" r:id="rId44"/>
    <p:sldId id="506" r:id="rId45"/>
    <p:sldId id="507" r:id="rId46"/>
    <p:sldId id="509" r:id="rId47"/>
    <p:sldId id="451" r:id="rId48"/>
    <p:sldId id="508" r:id="rId49"/>
    <p:sldId id="447" r:id="rId50"/>
    <p:sldId id="452" r:id="rId51"/>
    <p:sldId id="460" r:id="rId52"/>
    <p:sldId id="510" r:id="rId53"/>
    <p:sldId id="457" r:id="rId54"/>
    <p:sldId id="458" r:id="rId55"/>
    <p:sldId id="455" r:id="rId56"/>
    <p:sldId id="456" r:id="rId57"/>
    <p:sldId id="412" r:id="rId58"/>
    <p:sldId id="429" r:id="rId59"/>
    <p:sldId id="511" r:id="rId60"/>
    <p:sldId id="515" r:id="rId61"/>
    <p:sldId id="516" r:id="rId62"/>
    <p:sldId id="517" r:id="rId63"/>
    <p:sldId id="527" r:id="rId64"/>
    <p:sldId id="518" r:id="rId65"/>
    <p:sldId id="274" r:id="rId66"/>
  </p:sldIdLst>
  <p:sldSz cx="9144000" cy="6858000" type="screen4x3"/>
  <p:notesSz cx="9982200" cy="67976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100C44B5-78DA-4F70-AA0D-0E58B53AFCEC}">
          <p14:sldIdLst>
            <p14:sldId id="257"/>
            <p14:sldId id="300"/>
            <p14:sldId id="423"/>
            <p14:sldId id="432"/>
            <p14:sldId id="433"/>
            <p14:sldId id="434"/>
            <p14:sldId id="528"/>
            <p14:sldId id="523"/>
            <p14:sldId id="520"/>
            <p14:sldId id="492"/>
            <p14:sldId id="381"/>
            <p14:sldId id="368"/>
            <p14:sldId id="372"/>
            <p14:sldId id="386"/>
            <p14:sldId id="393"/>
            <p14:sldId id="395"/>
            <p14:sldId id="388"/>
            <p14:sldId id="394"/>
            <p14:sldId id="438"/>
            <p14:sldId id="493"/>
            <p14:sldId id="503"/>
            <p14:sldId id="405"/>
            <p14:sldId id="401"/>
            <p14:sldId id="524"/>
            <p14:sldId id="428"/>
            <p14:sldId id="421"/>
            <p14:sldId id="461"/>
            <p14:sldId id="426"/>
            <p14:sldId id="402"/>
            <p14:sldId id="413"/>
            <p14:sldId id="505"/>
            <p14:sldId id="441"/>
            <p14:sldId id="442"/>
            <p14:sldId id="415"/>
            <p14:sldId id="444"/>
            <p14:sldId id="439"/>
            <p14:sldId id="445"/>
            <p14:sldId id="399"/>
            <p14:sldId id="406"/>
            <p14:sldId id="506"/>
            <p14:sldId id="507"/>
            <p14:sldId id="509"/>
            <p14:sldId id="451"/>
            <p14:sldId id="508"/>
            <p14:sldId id="447"/>
            <p14:sldId id="452"/>
            <p14:sldId id="460"/>
            <p14:sldId id="510"/>
            <p14:sldId id="457"/>
            <p14:sldId id="458"/>
            <p14:sldId id="455"/>
            <p14:sldId id="456"/>
            <p14:sldId id="412"/>
            <p14:sldId id="429"/>
            <p14:sldId id="511"/>
            <p14:sldId id="515"/>
            <p14:sldId id="516"/>
            <p14:sldId id="517"/>
            <p14:sldId id="527"/>
            <p14:sldId id="518"/>
            <p14:sldId id="274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0E3FDE45-AF77-4B5C-9715-49D594BDF05E}"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Светлый стиль 1 - акцент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64" autoAdjust="0"/>
    <p:restoredTop sz="73678" autoAdjust="0"/>
  </p:normalViewPr>
  <p:slideViewPr>
    <p:cSldViewPr showGuides="1">
      <p:cViewPr varScale="1">
        <p:scale>
          <a:sx n="66" d="100"/>
          <a:sy n="66" d="100"/>
        </p:scale>
        <p:origin x="-1771" y="-72"/>
      </p:cViewPr>
      <p:guideLst>
        <p:guide orient="horz" pos="2160"/>
        <p:guide pos="278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71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54272" y="0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F1B140-93D9-4DA3-A87B-1E27C9497AFE}" type="datetimeFigureOut">
              <a:rPr lang="ru-RU" smtClean="0"/>
              <a:pPr/>
              <a:t>01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456611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54272" y="6456611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4A63BD-672C-4D29-B43D-F7375AA51E9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21761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54272" y="0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75DAE8-8BE4-45A9-B2F6-09345D01172E}" type="datetimeFigureOut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90888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8221" y="3228896"/>
            <a:ext cx="798576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6456611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54272" y="6456611"/>
            <a:ext cx="4325620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978086-144A-4E7F-AC23-8A0F36E1287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5063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b="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8703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частности перечисленные решения широко ориентированы на безопасность мобильных рабочих мест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лее будем говорить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 мобильность и безопасность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чевид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м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льность -  это приятная неизбежность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новной плюс…. а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оит ли об этом говорить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ждый из вас,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аже здесь вне офиса, на форуме решает свои служебные задачи используя мобильные средства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минимум: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себе необходимые документы.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даленный доступ к корпоративной почте и файловым ресурсам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о !- мобильность т.е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спользование мобильных устройств , как все новое, привносит 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за собой и новые угрозы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ие мы видим угрозы по отношению к мобильным устройствам.</a:t>
            </a: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342900" lvl="0" indent="-342900">
              <a:buAutoNum type="arabicParenR"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лучив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аше устройство злоумышленник может извлечь накопитель и считать с него данные напрямую</a:t>
            </a:r>
          </a:p>
          <a:p>
            <a:pPr marL="342900" lvl="0" indent="-342900">
              <a:buAutoNum type="arabicParenR"/>
            </a:pP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сли вы пользуетесь внешними накопителями или имеете незащищённый доступ в Интернет без использования антивирусы имеете все шансы потерять ценную информацию</a:t>
            </a:r>
          </a:p>
          <a:p>
            <a:pPr marL="342900" lvl="0" indent="-342900">
              <a:buAutoNum type="arabicParenR"/>
            </a:pP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 защитив канал связи и работая скажем из кафе ваш трафик может быть перехвачен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любом случае есть риск, что информация на вашем мобильном устройстве будет доступна кому-то еще. </a:t>
            </a:r>
          </a:p>
          <a:p>
            <a:pPr lvl="0"/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следствия вполне очевидны.</a:t>
            </a:r>
          </a:p>
          <a:p>
            <a:pPr lvl="0"/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быть? В общем случае - два пути:</a:t>
            </a: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дикальный.</a:t>
            </a: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циональный.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ряд ли кто-то откажется от мобильности, даже понимая обозначенные риски. </a:t>
            </a:r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что же делать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понадеяться на авось; или все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же прибегнуть к несложным мерам защиты?</a:t>
            </a:r>
            <a:endParaRPr lang="ru-RU" sz="18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сли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ы говорим о доверии, к мобильному устройству, то что нужно обеспечить чтобы вы спали спокойно?</a:t>
            </a:r>
          </a:p>
          <a:p>
            <a:pPr marL="342900" lvl="0" indent="-342900">
              <a:buAutoNum type="arabicParenR"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 должны быть уверены чтобы никто кроме вас не смог получить доступ к информации на мобильном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ройстве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pPr marL="342900" lvl="0" indent="-342900">
              <a:buAutoNum type="arabicParenR"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же вы должны быть уверенным что программная и аппаратная среда вашего мобильного устройства «случайным» образом не изменилась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) И конечно же шифрование:</a:t>
            </a: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риптография  позволит Вам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быть убежденным что информация с вашего мобильного устройства, даже попав в чужие руки, не может быть извлечена с накопителя а также перехвачена в сеансе работы с корпоративными ресурсами.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ts val="3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этого достичь?</a:t>
            </a:r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algn="ctr">
              <a:lnSpc>
                <a:spcPts val="3500"/>
              </a:lnSpc>
            </a:pPr>
            <a:endParaRPr lang="ru-RU" sz="1100" dirty="0" smtClean="0">
              <a:solidFill>
                <a:srgbClr val="4F81BD">
                  <a:lumMod val="75000"/>
                </a:srgbClr>
              </a:solidFill>
            </a:endParaRPr>
          </a:p>
          <a:p>
            <a:endParaRPr lang="ru-RU" sz="11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смотрим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как эта проблема доверенной среды решается существующими технологиями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от такой набор принято использовать в корпоративной среде для обеспечения доверенной работы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ппаратные модули доверенной загрузки и 2 вида ПО. Но насколько это применимо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бильных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ройств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весив всеми причисленными средствами мобильно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бочее мест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жно получить и такое – что-то громоздкое и сложное.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водя итог. 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еализации безопасной среды на мобильных устройствах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хнические средства есть, 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ни как правило неудобны в эксплуатации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бильность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и этом сводится на нет,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т.к. для современных ноутбуков 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льтрабуков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а тем более планшетов, существующи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лектронные замки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дходят мало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то мы предлагаем взамен?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ания Э+ предлагает удобные, надежные и простые в использовании технологии для организации защищённого мобильного рабочего места: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Мобильное защищенное автоматизированное рабочее мест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БДМ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лиент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из 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мейства продуктов ЗАСТАВА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1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 чем будем говорить, что будем демонстрировать:</a:t>
            </a: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уквально несколько слов про компанию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ротко про </a:t>
            </a:r>
            <a:r>
              <a:rPr lang="ru-RU" sz="18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мпортозамещение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rgbClr val="FF6600"/>
                </a:solidFill>
                <a:effectLst/>
                <a:latin typeface="+mn-lt"/>
                <a:ea typeface="+mn-ea"/>
                <a:cs typeface="+mn-cs"/>
              </a:rPr>
              <a:t>Далее немного теории про «мобильность». </a:t>
            </a:r>
          </a:p>
          <a:p>
            <a:pPr lvl="0"/>
            <a:endParaRPr lang="ru-RU" sz="1800" kern="1200" dirty="0" smtClean="0">
              <a:solidFill>
                <a:srgbClr val="FF6600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рамках воркшопа под мобильностью будем подразумевать пользователей, решающих свои бизнес задачи с помощью ноутбука, планшета, т.е. мобильных рабочих мест.</a:t>
            </a:r>
          </a:p>
          <a:p>
            <a:pPr lvl="0"/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сскажем про наши продукты для защиты мобильны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бочих мест реализующих доверенную среду обработки информации.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кажем, как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ши решения работают на практике.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endParaRPr lang="ru-RU" sz="1800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хнология Базовый Доверенный модуль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хнология БДМ это решение, которое можно назвать два в одном обеспечивает выполнение функций доверенной загрузки ОС, то есть реализует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есь тот классический функционал который был продемонстрирован двумя слайдами раньше.</a:t>
            </a: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.е. контроль целостности аппаратно-программной платформы, двухфакторную аутентификацию пользователя до загрузки ОС, прозрачное шифрование диска в режиме реального времен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то мы сделали: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зяли стандартные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аппаратные платформы</a:t>
            </a:r>
          </a:p>
          <a:p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писали свой софт.</a:t>
            </a:r>
          </a:p>
          <a:p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лучили удобное, легитимное решение с достаточным уровнем доверия.</a:t>
            </a:r>
          </a:p>
          <a:p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шение, учитывающее ваши интересы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ак это работает.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загрузки доверенной операционной системы и работы с</a:t>
            </a:r>
            <a:r>
              <a:rPr lang="en-US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нфиденциальной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нформацией пользователь должен предъявить ключевой носитель и пароль к нему. 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lvl="0" indent="0">
              <a:buFont typeface="Arial" panose="020B0604020202020204" pitchFamily="34" charset="0"/>
              <a:buNone/>
            </a:pP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икаких дополнительный аппаратных замков, плат расширения и прочее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lvl="0" indent="0">
              <a:buFont typeface="Arial" panose="020B0604020202020204" pitchFamily="34" charset="0"/>
              <a:buNone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ычный ноутбук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ли планшет. 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Чуть более детально о функциональности. </a:t>
            </a:r>
            <a:endParaRPr lang="ru-RU" sz="1800" b="1" dirty="0" smtClean="0"/>
          </a:p>
          <a:p>
            <a:endParaRPr lang="ru-RU" sz="1800" dirty="0" smtClean="0"/>
          </a:p>
          <a:p>
            <a:r>
              <a:rPr lang="ru-RU" sz="1800" dirty="0" smtClean="0"/>
              <a:t>Двухфакторная аутентификация обеспечивается применением отчуждаемого носителя и пароля</a:t>
            </a:r>
          </a:p>
          <a:p>
            <a:endParaRPr lang="ru-RU" sz="1800" dirty="0" smtClean="0"/>
          </a:p>
          <a:p>
            <a:r>
              <a:rPr lang="ru-RU" sz="1800" dirty="0" smtClean="0"/>
              <a:t>Аутентификация производится до загрузки ОС</a:t>
            </a:r>
          </a:p>
          <a:p>
            <a:endParaRPr lang="ru-RU" sz="1800" dirty="0" smtClean="0"/>
          </a:p>
          <a:p>
            <a:r>
              <a:rPr lang="ru-RU" sz="1800" dirty="0" smtClean="0"/>
              <a:t>До успешного прохождения</a:t>
            </a:r>
            <a:r>
              <a:rPr lang="ru-RU" sz="1800" baseline="0" dirty="0" smtClean="0"/>
              <a:t> процедуры аутентификации доступ к зашифрованным данным – невозможен</a:t>
            </a:r>
            <a:r>
              <a:rPr lang="ru-RU" baseline="0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1" u="sng" dirty="0" smtClean="0"/>
              <a:t>Контроль целостности</a:t>
            </a:r>
            <a:r>
              <a:rPr lang="ru-RU" sz="1800" b="0" i="1" u="sng" baseline="0" dirty="0" smtClean="0"/>
              <a:t> </a:t>
            </a:r>
            <a:r>
              <a:rPr lang="ru-RU" sz="1800" b="0" i="1" u="sng" dirty="0" smtClean="0"/>
              <a:t>производится для</a:t>
            </a:r>
            <a:r>
              <a:rPr lang="ru-RU" sz="1800" b="0" i="1" u="sng" baseline="0" dirty="0" smtClean="0"/>
              <a:t> БИОСА, самого продукта , файлов ОС, веток реестра</a:t>
            </a:r>
            <a:endParaRPr lang="ru-RU" sz="1800" b="0" i="1" u="sng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сокая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оизводительность уникального специального высокоскоростного шифратора, начинающего свою работу еще до загрузки операционной системы, скорость работы практически равна скорости чтения/записи современных накопителей. Это обеспечивает комфортную работу пользователей без заметных задержек в прозрачном режиме шифрования.</a:t>
            </a:r>
          </a:p>
          <a:p>
            <a:endParaRPr lang="ru-R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solidFill>
                  <a:schemeClr val="accent1">
                    <a:lumMod val="75000"/>
                  </a:schemeClr>
                </a:solidFill>
              </a:rPr>
              <a:t>В отличие от аналогичных решений технология БДМ </a:t>
            </a:r>
            <a:r>
              <a:rPr lang="ru-RU" sz="12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шифрует</a:t>
            </a:r>
            <a:r>
              <a:rPr lang="ru-RU" sz="12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 </a:t>
            </a:r>
            <a:r>
              <a:rPr lang="ru-RU" sz="1200" dirty="0" smtClean="0">
                <a:solidFill>
                  <a:schemeClr val="accent1">
                    <a:lumMod val="75000"/>
                  </a:schemeClr>
                </a:solidFill>
              </a:rPr>
              <a:t>не только пользовательские данные и системный раздел, но и </a:t>
            </a:r>
            <a:r>
              <a:rPr lang="ru-RU" sz="12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временные файлы, файлы подкачки, файлы-журналы приложений, дампы памяти</a:t>
            </a:r>
            <a:r>
              <a:rPr lang="ru-RU" sz="1200" baseline="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– то есть всё что потенциально может быть объектом интереса злоумышленников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Реализация</a:t>
            </a:r>
            <a:r>
              <a:rPr lang="ru-RU" sz="1800" baseline="0" dirty="0" smtClean="0"/>
              <a:t> БДМ возможна на любых платформах, которые удовлетворяют изложенным требованиям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aseline="0" dirty="0" smtClean="0"/>
              <a:t>В наших планах стоит задача расширить спектр поддерживаемых аппаратных архитектур в частности </a:t>
            </a:r>
            <a:r>
              <a:rPr lang="en-US" sz="1800" baseline="0" dirty="0" smtClean="0"/>
              <a:t>ARM </a:t>
            </a:r>
            <a:r>
              <a:rPr lang="ru-RU" sz="1800" baseline="0" dirty="0" smtClean="0"/>
              <a:t>а также расширение программным платформ например </a:t>
            </a:r>
            <a:r>
              <a:rPr lang="en-US" sz="1800" baseline="0" dirty="0" err="1" smtClean="0"/>
              <a:t>Tizen</a:t>
            </a:r>
            <a:r>
              <a:rPr lang="ru-RU" sz="1800" baseline="0" dirty="0" smtClean="0"/>
              <a:t>, </a:t>
            </a:r>
            <a:r>
              <a:rPr lang="en-US" sz="1800" baseline="0" dirty="0" err="1" smtClean="0"/>
              <a:t>Salefish</a:t>
            </a:r>
            <a:endParaRPr lang="ru-RU" sz="1800" b="0" i="1" u="sng" baseline="0" dirty="0" smtClean="0"/>
          </a:p>
          <a:p>
            <a:endParaRPr lang="ru-RU" sz="1800" baseline="0" dirty="0" smtClean="0"/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 этом технология</a:t>
            </a:r>
            <a:r>
              <a:rPr lang="ru-RU" baseline="0" dirty="0" smtClean="0"/>
              <a:t> БДМ не противопоставляется существующим технологиям доверенной загрузки иностранного происхождения а может сосуществовать с ними наравне и даже включать их в свою цепочку доверия. То есть как раз реализуется наш подход к </a:t>
            </a:r>
            <a:r>
              <a:rPr lang="ru-RU" baseline="0" dirty="0" err="1" smtClean="0"/>
              <a:t>импортозамещению</a:t>
            </a:r>
            <a:r>
              <a:rPr lang="ru-RU" baseline="0" dirty="0" smtClean="0"/>
              <a:t> – не впрямую заменять ,а повышать уровень безопасности на том что есть сейчас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На данный момент мы протестировали и продолжаем тестирование со следующими производителями. На нашем </a:t>
            </a:r>
            <a:r>
              <a:rPr lang="ru-RU" baseline="0" dirty="0" err="1" smtClean="0"/>
              <a:t>воркшопе</a:t>
            </a:r>
            <a:r>
              <a:rPr lang="ru-RU" baseline="0" dirty="0" smtClean="0"/>
              <a:t> мы демонстрируем технологию БДМ на платформе </a:t>
            </a:r>
            <a:r>
              <a:rPr lang="en-US" baseline="0" dirty="0" smtClean="0"/>
              <a:t>Lenovo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baseline="0" dirty="0" smtClean="0"/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2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формату выступления:</a:t>
            </a:r>
          </a:p>
          <a:p>
            <a:pPr lvl="0"/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ерва – немного теории.</a:t>
            </a:r>
          </a:p>
          <a:p>
            <a:pPr lvl="0"/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емонстрация решения.</a:t>
            </a:r>
          </a:p>
          <a:p>
            <a:pPr lvl="0"/>
            <a:endParaRPr lang="en-US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ремя вопросов-ответов.</a:t>
            </a:r>
          </a:p>
          <a:p>
            <a:pPr marL="228600" indent="-228600">
              <a:buAutoNum type="arabicPeriod"/>
            </a:pPr>
            <a:endParaRPr lang="ru-RU" sz="1800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baseline="0" dirty="0" smtClean="0"/>
              <a:t>По сертификации. На МЗ АРМ БДМ получен сертификат ФСБ.</a:t>
            </a:r>
          </a:p>
          <a:p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Во ФСТЭК начат процесс сертификации. </a:t>
            </a:r>
          </a:p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Далее, перейдем ко второму классу продуктов. </a:t>
            </a:r>
          </a:p>
          <a:p>
            <a:endParaRPr lang="ru-RU" sz="18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одукты семейства ЗАСТАВА.</a:t>
            </a:r>
          </a:p>
          <a:p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еть передачи данных является основой для функционирования любой организации. Для обеспечения конкурентоспособности и эффективного противодействия современным угрозам средства защиты каналов связи должны соответствовать ряду требований:</a:t>
            </a: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 Они должны гарантировать всестороннюю безопасность защищаемой информации. </a:t>
            </a: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 Они не должны существенно снижать производительность инфраструктуры. </a:t>
            </a: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 Они должны быть максимально удобными, а лучше, совсем незаметными, «прозрачными» для пользователей и приложений. </a:t>
            </a: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 Они должны быть сертифицированными, чтобы соответствовать требованиям и стандартам. </a:t>
            </a: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 Управление средствами защиты должно быть гибким, удобным для пользователей и администраторов. </a:t>
            </a:r>
          </a:p>
          <a:p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сем этим требованиям соответствует семейство продуктов ЗАСТАВА производства компании ЭЛВИС-ПЛЮС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ограммный комплекс ЗАСТАВА является трёхкомпонентным </a:t>
            </a:r>
          </a:p>
          <a:p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СТАВА-Офис - программный шлюз, обеспечивающий защиту периметра корпоративной сети, объединение филиалов и удаленных подразделений компании в единую защищенную корпоративную сеть. </a:t>
            </a:r>
          </a:p>
          <a:p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СТАВА-Клиент</a:t>
            </a:r>
            <a:r>
              <a:rPr lang="ru-RU" sz="14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— программный агент, обеспечивающий защищенный удаленный доступ в корпоративную сеть из любой географической точки. </a:t>
            </a:r>
          </a:p>
          <a:p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СТАВА-Управление - компонент централизованного управления системой защиты каналов, управляет всеми криптографическими шлюзами и агентами, формирует политику безопасности. </a:t>
            </a:r>
          </a:p>
          <a:p>
            <a:endParaRPr lang="ru-RU" sz="1400" i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4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емейство продуктов ЗАСТАВА построено на базе протокола </a:t>
            </a:r>
            <a:r>
              <a:rPr lang="ru-RU" sz="18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sec</a:t>
            </a: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в полном соответствии с </a:t>
            </a:r>
            <a:r>
              <a:rPr lang="en-US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FC </a:t>
            </a: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 использованием сертифицированных российских криптографических алгоритмов ГОСТ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Семейство продуктов ЗАСТАВА сертифицировано.</a:t>
            </a:r>
          </a:p>
          <a:p>
            <a:endParaRPr lang="ru-RU" sz="1800" dirty="0" smtClean="0"/>
          </a:p>
          <a:p>
            <a:r>
              <a:rPr lang="ru-RU" sz="1800" dirty="0" smtClean="0"/>
              <a:t>Находимся</a:t>
            </a:r>
            <a:r>
              <a:rPr lang="ru-RU" sz="1800" baseline="0" dirty="0" smtClean="0"/>
              <a:t> на стадии сертификации по классу КС3 и МЭ4 в системе сертификации ФСБ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Что такое архитектура </a:t>
            </a:r>
            <a:r>
              <a:rPr lang="en-US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PN </a:t>
            </a: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ети, построенная на продуктах семейства ЗАСТАВА:</a:t>
            </a:r>
            <a:endParaRPr lang="ru-RU" sz="1800" b="1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ru-RU" sz="18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Распределённый МЭ и </a:t>
            </a:r>
            <a:r>
              <a:rPr lang="en-US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PN </a:t>
            </a: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с высоким уровнем масштабирования системы. </a:t>
            </a:r>
          </a:p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ысокая надежность системы. </a:t>
            </a:r>
          </a:p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Высокая производительность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Централизованное иерархическое управление в режиме реального времени.</a:t>
            </a:r>
            <a:endParaRPr lang="en-US" sz="18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ru-RU" sz="1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изкая стоимость приобретения, внедрения и владения. 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 сочетании двух продуктов</a:t>
            </a:r>
            <a:r>
              <a:rPr lang="ru-RU" baseline="0" dirty="0" smtClean="0"/>
              <a:t> компании Э+ мы видим следующие конкурентные преимущества для организации доверенной среды на мобильном рабочем месте. </a:t>
            </a:r>
          </a:p>
          <a:p>
            <a:endParaRPr lang="ru-RU" baseline="0" dirty="0" smtClean="0"/>
          </a:p>
          <a:p>
            <a:r>
              <a:rPr lang="ru-RU" baseline="0" dirty="0" smtClean="0"/>
              <a:t>Из ключевых преимуществ хотелось бы отметить </a:t>
            </a:r>
          </a:p>
          <a:p>
            <a:endParaRPr lang="ru-RU" baseline="0" dirty="0" smtClean="0"/>
          </a:p>
          <a:p>
            <a:r>
              <a:rPr lang="ru-RU" baseline="0" dirty="0" smtClean="0"/>
              <a:t>Отсутствие необходимости применения аппаратных модулей доверенной загрузки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Высокую производительность обоих компонентов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Прозрачен(незаметен) для пользователей.</a:t>
            </a:r>
          </a:p>
          <a:p>
            <a:r>
              <a:rPr lang="ru-RU" baseline="0" dirty="0" smtClean="0"/>
              <a:t>Шифрация данных на накопителях и трафика «на лету» прозрачно и незаметно для пользователя и ОС.</a:t>
            </a:r>
          </a:p>
          <a:p>
            <a:endParaRPr lang="ru-RU" baseline="0" dirty="0" smtClean="0"/>
          </a:p>
          <a:p>
            <a:endParaRPr lang="ru-RU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Теперь когда вы кратко ознакомились</a:t>
            </a:r>
            <a:r>
              <a:rPr lang="ru-RU" sz="1800" baseline="0" dirty="0" smtClean="0"/>
              <a:t> с продуктовым портфелем решений ЭЛВИС-ПЛЮС. Хотелось бы вернуться ближе к теме нашего </a:t>
            </a:r>
            <a:r>
              <a:rPr lang="ru-RU" sz="1800" baseline="0" dirty="0" err="1" smtClean="0"/>
              <a:t>воркшопа</a:t>
            </a:r>
            <a:r>
              <a:rPr lang="ru-RU" sz="1800" baseline="0" dirty="0" smtClean="0"/>
              <a:t> на примере реализации и будем плавно переходить к демонстрации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3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ания Элвис+.</a:t>
            </a:r>
          </a:p>
          <a:p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 время нашего существования мы заняли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чные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зиции на рынке информационной безопасности. </a:t>
            </a:r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ступ к корпоративным приложениям, для решения выездных бизнес-задач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работы с конфиденциальными документами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едоставить возможность доступа к ресурсам сети Интернет. 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None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None/>
            </a:pPr>
            <a:endPara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результате кражи ноутбука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результате потери ноутбука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результате заражения вредоносным ПО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 каналам связ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вайт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смотрим, как это работает на практике: Начнём с БДМ.</a:t>
            </a:r>
          </a:p>
          <a:p>
            <a:pPr lvl="0"/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сколько слов, как все устроено: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дуль загрузчика: обеспечивает загрузку зашифрованной ОС для доверенного режима работы.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дуль контроля целостности: верифицирует объекты доверенной ОС с помощью алгоритма ГОСТ Р 34.10-12.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дуль аутентификации пользователя: обеспечивает двухфакторную аутентификацию пользователя по USB-накопителю и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ролю и выполняет загрузку зашифрованной ОС.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дуль шифрования секторов диска: обеспечивает прозрачного шифрования с помощью алгоритма ГОСТ 28147–89.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Модуль логирования: обеспечивает сбор отладочных данных для анализа нештатных ситуаций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 smtClean="0"/>
              <a:t>Возвращаясь к</a:t>
            </a:r>
            <a:r>
              <a:rPr lang="ru-RU" sz="1800" baseline="0" dirty="0" smtClean="0"/>
              <a:t> мобильному рабочему месту сотрудника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baseline="0" dirty="0" smtClean="0"/>
              <a:t>В общем случае используется с</a:t>
            </a:r>
            <a:r>
              <a:rPr lang="ru-RU" sz="1800" dirty="0" smtClean="0"/>
              <a:t>тандартный набор</a:t>
            </a:r>
            <a:r>
              <a:rPr lang="ru-RU" sz="1800" baseline="0" dirty="0" smtClean="0"/>
              <a:t> корпоративных приложений.</a:t>
            </a:r>
            <a:endParaRPr lang="ru-RU" sz="1800" dirty="0" smtClean="0"/>
          </a:p>
          <a:p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aseline="0" dirty="0" smtClean="0"/>
              <a:t>Важная особенность:</a:t>
            </a:r>
          </a:p>
          <a:p>
            <a:endParaRPr lang="ru-RU" sz="1800" baseline="0" dirty="0" smtClean="0"/>
          </a:p>
          <a:p>
            <a:r>
              <a:rPr lang="ru-RU" sz="1800" baseline="0" dirty="0" smtClean="0"/>
              <a:t>Технология БДМ позволяет запускать и устанавливать любые приложения на вашем мобильном устройстве.</a:t>
            </a:r>
          </a:p>
          <a:p>
            <a:endParaRPr lang="ru-RU" sz="1800" baseline="0" dirty="0" smtClean="0"/>
          </a:p>
          <a:p>
            <a:pPr algn="l">
              <a:lnSpc>
                <a:spcPct val="90000"/>
              </a:lnSpc>
              <a:buFontTx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Это говорит о том, что:</a:t>
            </a:r>
          </a:p>
          <a:p>
            <a:pPr algn="l">
              <a:lnSpc>
                <a:spcPct val="90000"/>
              </a:lnSpc>
              <a:buFontTx/>
              <a:buNone/>
            </a:pPr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</a:endParaRPr>
          </a:p>
          <a:p>
            <a:pPr algn="l">
              <a:lnSpc>
                <a:spcPct val="90000"/>
              </a:lnSpc>
              <a:buFontTx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Архитектура защиты </a:t>
            </a:r>
            <a:r>
              <a:rPr lang="ru-RU" sz="1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не зависит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от используемых информационных технологий, состава используемого общесистемного и прикладного ПО и средств обработки информации</a:t>
            </a:r>
          </a:p>
          <a:p>
            <a:pPr algn="l">
              <a:lnSpc>
                <a:spcPct val="90000"/>
              </a:lnSpc>
              <a:buFontTx/>
              <a:buNone/>
            </a:pPr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</a:endParaRPr>
          </a:p>
          <a:p>
            <a:pPr algn="l">
              <a:lnSpc>
                <a:spcPct val="90000"/>
              </a:lnSpc>
              <a:buFontTx/>
              <a:buNone/>
            </a:pP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Такой подход обеспечивает неизменный уровень безопасности даже при неизбежном изменении ПО, добавления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/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изъятия приложений или технических средств а также позволяет сохранять инвестиции уже вложенные в безопасность</a:t>
            </a:r>
            <a:r>
              <a:rPr lang="ru-RU" sz="1800" baseline="0" dirty="0" smtClean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rPr>
              <a:t> и работающие на уровне ОС.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Calibri" pitchFamily="34" charset="0"/>
            </a:endParaRPr>
          </a:p>
          <a:p>
            <a:endPara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Рассмотрим следующую</a:t>
            </a:r>
            <a:r>
              <a:rPr lang="ru-RU" sz="1800" baseline="0" dirty="0" smtClean="0"/>
              <a:t> </a:t>
            </a:r>
            <a:r>
              <a:rPr lang="ru-RU" sz="1800" dirty="0" smtClean="0"/>
              <a:t>корпоративную сеть:</a:t>
            </a:r>
          </a:p>
          <a:p>
            <a:pPr marL="171450" indent="-171450">
              <a:buFontTx/>
              <a:buChar char="-"/>
            </a:pPr>
            <a:r>
              <a:rPr lang="ru-RU" sz="1800" dirty="0" smtClean="0"/>
              <a:t>Центральный офис, со своей инфраструктурой.</a:t>
            </a:r>
          </a:p>
          <a:p>
            <a:pPr marL="171450" indent="-171450">
              <a:buFontTx/>
              <a:buChar char="-"/>
            </a:pPr>
            <a:r>
              <a:rPr lang="ru-RU" sz="1800" dirty="0" smtClean="0"/>
              <a:t>Филиальная</a:t>
            </a:r>
            <a:r>
              <a:rPr lang="ru-RU" sz="1800" baseline="0" dirty="0" smtClean="0"/>
              <a:t> сеть.</a:t>
            </a:r>
          </a:p>
          <a:p>
            <a:pPr marL="171450" indent="-171450">
              <a:buFontTx/>
              <a:buChar char="-"/>
            </a:pPr>
            <a:r>
              <a:rPr lang="ru-RU" sz="1800" baseline="0" dirty="0" smtClean="0"/>
              <a:t>Удаленные пользователи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Возвращаясь</a:t>
            </a:r>
            <a:r>
              <a:rPr lang="ru-RU" sz="1400" baseline="0" dirty="0" smtClean="0">
                <a:latin typeface="Calibri" pitchFamily="34" charset="0"/>
                <a:cs typeface="Calibri" pitchFamily="34" charset="0"/>
              </a:rPr>
              <a:t> к централизованному управлению, как все это выглядит в консоли управления ЗАСТАВА: это некий граф, на котором отображены все объекты </a:t>
            </a:r>
            <a:r>
              <a:rPr lang="en-US" sz="1400" baseline="0" dirty="0" smtClean="0">
                <a:latin typeface="Calibri" pitchFamily="34" charset="0"/>
                <a:cs typeface="Calibri" pitchFamily="34" charset="0"/>
              </a:rPr>
              <a:t>VPN </a:t>
            </a:r>
            <a:r>
              <a:rPr lang="ru-RU" sz="1400" baseline="0" dirty="0" smtClean="0">
                <a:latin typeface="Calibri" pitchFamily="34" charset="0"/>
                <a:cs typeface="Calibri" pitchFamily="34" charset="0"/>
              </a:rPr>
              <a:t>сети.</a:t>
            </a:r>
          </a:p>
          <a:p>
            <a:pPr marL="0" indent="0" algn="just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endParaRPr lang="ru-RU" sz="1400" baseline="0" dirty="0" smtClean="0">
              <a:latin typeface="Calibri" pitchFamily="34" charset="0"/>
              <a:cs typeface="Calibri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ЗАСТАВА изначально создавались с акцентом на централизованное управление с помощью интуитивно понятного графического интерфейса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рограммный продукт ЗАСТАВА-Управление, на наш взгляд как интегратора, имеет самый удобный, функциональный и простой интерфейс администрирования среди всех сертифицированных российских продуктов криптографической защиты каналов. Что мы продемонстрируем на практике.</a:t>
            </a:r>
          </a:p>
          <a:p>
            <a:pPr marL="0" indent="0" algn="just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endParaRPr lang="ru-RU" sz="1400" dirty="0" smtClean="0">
              <a:latin typeface="Calibri" pitchFamily="34" charset="0"/>
              <a:cs typeface="Calibri" pitchFamily="34" charset="0"/>
            </a:endParaRPr>
          </a:p>
          <a:p>
            <a:pPr marL="0" indent="0" algn="just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Что вы получаете:</a:t>
            </a: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endParaRPr lang="ru-RU" sz="1400" dirty="0" smtClean="0">
              <a:latin typeface="Calibri" pitchFamily="34" charset="0"/>
              <a:cs typeface="Calibri" pitchFamily="34" charset="0"/>
            </a:endParaRP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Удаленное администрирование по защищенному каналу </a:t>
            </a: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Удобный пользовательский интерфейс</a:t>
            </a: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Мониторинг событий</a:t>
            </a: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Удаленное обновление ПО собственных агентов</a:t>
            </a:r>
          </a:p>
          <a:p>
            <a:pPr marL="0" indent="0">
              <a:lnSpc>
                <a:spcPct val="85000"/>
              </a:lnSpc>
              <a:spcBef>
                <a:spcPct val="50000"/>
              </a:spcBef>
              <a:spcAft>
                <a:spcPts val="600"/>
              </a:spcAft>
              <a:buClr>
                <a:srgbClr val="0070C0"/>
              </a:buClr>
              <a:buSzPct val="120000"/>
              <a:buFont typeface="Wingdings" pitchFamily="2" charset="2"/>
              <a:buNone/>
            </a:pPr>
            <a:r>
              <a:rPr lang="ru-RU" sz="1400" i="1" dirty="0" smtClean="0">
                <a:latin typeface="Calibri" pitchFamily="34" charset="0"/>
                <a:cs typeface="Calibri" pitchFamily="34" charset="0"/>
              </a:rPr>
              <a:t>Управление продуктами </a:t>
            </a:r>
            <a:r>
              <a:rPr lang="ru-RU" sz="1400" i="1" dirty="0" err="1" smtClean="0">
                <a:latin typeface="Calibri" pitchFamily="34" charset="0"/>
                <a:cs typeface="Calibri" pitchFamily="34" charset="0"/>
              </a:rPr>
              <a:t>др.вендоров</a:t>
            </a:r>
            <a:r>
              <a:rPr lang="ru-RU" sz="1400" i="1" dirty="0" smtClean="0">
                <a:latin typeface="Calibri" pitchFamily="34" charset="0"/>
                <a:cs typeface="Calibri" pitchFamily="34" charset="0"/>
              </a:rPr>
              <a:t> (</a:t>
            </a:r>
            <a:r>
              <a:rPr lang="en-US" sz="1400" i="1" dirty="0" err="1" smtClean="0">
                <a:latin typeface="Calibri" pitchFamily="34" charset="0"/>
                <a:cs typeface="Calibri" pitchFamily="34" charset="0"/>
              </a:rPr>
              <a:t>IPSec</a:t>
            </a:r>
            <a:r>
              <a:rPr lang="en-US" sz="1400" i="1" dirty="0" smtClean="0">
                <a:latin typeface="Calibri" pitchFamily="34" charset="0"/>
                <a:cs typeface="Calibri" pitchFamily="34" charset="0"/>
              </a:rPr>
              <a:t>)</a:t>
            </a:r>
            <a:endParaRPr lang="ru-RU" sz="1400" i="1" dirty="0" smtClean="0">
              <a:latin typeface="Calibri" pitchFamily="34" charset="0"/>
              <a:cs typeface="Calibri" pitchFamily="34" charset="0"/>
            </a:endParaRPr>
          </a:p>
          <a:p>
            <a:endParaRPr lang="ru-RU" sz="14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 smtClean="0"/>
              <a:t>Хочу отметить,</a:t>
            </a:r>
            <a:r>
              <a:rPr lang="ru-RU" sz="1400" baseline="0" dirty="0" smtClean="0"/>
              <a:t> что п</a:t>
            </a:r>
            <a:r>
              <a:rPr lang="ru-RU" sz="1400" dirty="0" smtClean="0">
                <a:latin typeface="Calibri" pitchFamily="34" charset="0"/>
                <a:cs typeface="Calibri" pitchFamily="34" charset="0"/>
              </a:rPr>
              <a:t>ротестирована эффективная работа и</a:t>
            </a:r>
            <a:r>
              <a:rPr lang="ru-RU" sz="1400" baseline="0" dirty="0" smtClean="0">
                <a:latin typeface="Calibri" pitchFamily="34" charset="0"/>
                <a:cs typeface="Calibri" pitchFamily="34" charset="0"/>
              </a:rPr>
              <a:t> управления продуктами ЗАСТАВА на примере сети </a:t>
            </a:r>
            <a:r>
              <a:rPr lang="ru-RU" sz="1400" dirty="0" smtClean="0">
                <a:latin typeface="Calibri" pitchFamily="34" charset="0"/>
                <a:cs typeface="Calibri" pitchFamily="34" charset="0"/>
              </a:rPr>
              <a:t>с 20000 агентами.</a:t>
            </a:r>
          </a:p>
          <a:p>
            <a:endParaRPr lang="ru-RU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Дополнительно, в консоли ЗАСТАВА</a:t>
            </a:r>
            <a:r>
              <a:rPr lang="ru-RU" sz="1800" baseline="0" dirty="0" smtClean="0"/>
              <a:t> реализовано </a:t>
            </a:r>
            <a:r>
              <a:rPr lang="ru-RU" sz="1800" baseline="0" dirty="0" err="1" smtClean="0"/>
              <a:t>геопозиционирование</a:t>
            </a:r>
            <a:r>
              <a:rPr lang="ru-RU" sz="1800" baseline="0" dirty="0" smtClean="0"/>
              <a:t>. Т.е. на географической карте видны все объекты вашей </a:t>
            </a:r>
            <a:r>
              <a:rPr lang="en-US" sz="1800" baseline="0" dirty="0" smtClean="0"/>
              <a:t>VPN </a:t>
            </a:r>
            <a:r>
              <a:rPr lang="ru-RU" sz="1800" baseline="0" dirty="0" smtClean="0"/>
              <a:t>сети, можно отследить из какой точки земного шара подключались пользователи к ресурсам корпоративной сети.</a:t>
            </a:r>
            <a:endParaRPr lang="ru-RU" sz="1800" dirty="0" smtClean="0"/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та рабочих внутри ЛВС,</a:t>
            </a:r>
            <a:r>
              <a:rPr lang="ru-RU" sz="1800" baseline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т.е. при необходимости можно сегментировать компоненты информационной системы средствами ЗАСТАВА-клиента, установленного на рабочей станции пользователя.</a:t>
            </a: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та мобильных пользователей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 требует обучения пользователей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Централизованное удаленное управление политикой безопасности.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endParaRPr lang="ru-RU" sz="1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None/>
            </a:pP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ддержка ОС </a:t>
            </a:r>
            <a:r>
              <a:rPr lang="en-US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ndows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ru-RU" sz="1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inux</a:t>
            </a:r>
            <a:r>
              <a:rPr lang="ru-RU" sz="1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Любые офисные</a:t>
            </a:r>
            <a:r>
              <a:rPr lang="ru-RU" sz="1800" baseline="0" dirty="0" smtClean="0"/>
              <a:t> приложения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4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шими клиентами являются: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Госорганы, банки, страховые компании, и многие другие компании.</a:t>
            </a:r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dirty="0" smtClean="0"/>
              <a:t>Доступ</a:t>
            </a:r>
            <a:r>
              <a:rPr lang="ru-RU" sz="1800" baseline="0" dirty="0" smtClean="0"/>
              <a:t> к файловым ресурсам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Любое антивирусное ПО.</a:t>
            </a:r>
          </a:p>
          <a:p>
            <a:endParaRPr lang="ru-RU" dirty="0" smtClean="0"/>
          </a:p>
          <a:p>
            <a:r>
              <a:rPr lang="ru-RU" dirty="0" smtClean="0"/>
              <a:t>В</a:t>
            </a:r>
            <a:r>
              <a:rPr lang="ru-RU" baseline="0" dirty="0" smtClean="0"/>
              <a:t> данном случае – Касперски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Можно задействовать</a:t>
            </a:r>
            <a:r>
              <a:rPr lang="ru-RU" baseline="0" dirty="0" smtClean="0"/>
              <a:t> средства резервного копирова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перь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когда вы вживую увидели эти продукта хотелось бы вернуться к преимуществам данного решения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амое страшное для вашей организации это будет потеря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оутбука или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ланшета, хоть и обидно, но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 смертельно. Информация с них не «утечёт»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этом  для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озмещения утраты не потребуется  закупать и </a:t>
            </a:r>
            <a:r>
              <a:rPr lang="ru-RU" sz="18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стривать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электронные замки. Тратить время и деньги на поддержку и обслуживание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1" dirty="0" smtClean="0"/>
              <a:t>Теперь</a:t>
            </a:r>
            <a:r>
              <a:rPr lang="ru-RU" sz="1800" b="1" baseline="0" dirty="0" smtClean="0"/>
              <a:t> перед ответом на ваши вопросы в заключении хотелось бы озвучить возможные сценарии </a:t>
            </a:r>
            <a:r>
              <a:rPr lang="ru-RU" sz="1800" b="1" baseline="0" dirty="0" err="1" smtClean="0"/>
              <a:t>применеия</a:t>
            </a:r>
            <a:r>
              <a:rPr lang="ru-RU" sz="1800" b="1" baseline="0" dirty="0" smtClean="0"/>
              <a:t> наших продуктов. </a:t>
            </a:r>
            <a:endParaRPr lang="ru-RU" sz="1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се мы понимаем что </a:t>
            </a:r>
            <a:r>
              <a:rPr lang="ru-RU" sz="18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оп-менджер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водит больше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ремени вне офиса чем в офисе. При этом ру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водитель всегда должен иметь возможность получать оперативную информацию о работе своей организации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асто на его компьютере хранятся важнейшие корпоративные данные: финансовая информация, бизнес-планы и ноу-хау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ьютер руководителя — самая привлекательная цель для любого злоумышленника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щиту от скрытых угроз — вирусов, троянов, сетевых атак, и т.д. — обеспечивают предустановленные средства защиты информации, интегрированные в общую систему обеспечения безопасности информации организации. А защиту от явных — кражи или потери устройства — полное шифрование всей информации на мобильном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ройства.</a:t>
            </a:r>
            <a:endParaRPr lang="ru-RU" sz="180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то решение для обеспечения работы сотрудников (например Аудиторов), часто выезжающих в служебные командировки или проводящих какие-либо выездные проверки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менно это решение продемонстрирован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практической части нашего мероприятия. Для данного сценария важным аспектом является защищенной удалённый доступ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 корпоративным информационным ресурсам (почта, файлы, средства управления базами данных, прикладные приложения и т.д.), находящимся на сетевом хранилище или в Центре обработки данных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аже если такие данные перехватить, то их нельзя расшифровать, не зная ключа шифрования. Эта информация просто бесполезна для злоумышленника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стройство на базе решения ЭЛВИС-ПЛЮС может стать заменой стационарного рабочего места высокого класса защищённости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практике это был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эмулирован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рабочег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ета администратора </a:t>
            </a:r>
            <a:r>
              <a:rPr lang="ru-RU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СТАВА-Управления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Устройство «из коробки» обеспечивает соответствие нормативным требованиям для компьютеров, где необходимо наличие строгой аутентификации и электронного замка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ой подход экономит ресурсы ИТ- и ИБ-службы за счёт отсутствия необходимости в каких-либо дополнительных манипуляциях по настройке программной и аппаратной части и создаёт необходимый задел по повышению мобильности сотрудников как внутри организации, так и за её пределами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щищенная аппаратно-программная платформа для </a:t>
            </a:r>
            <a:r>
              <a:rPr lang="ru-RU" sz="18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знес-Планшета</a:t>
            </a: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например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проект Сбербанка)</a:t>
            </a:r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«Бизнес-Планшет» — это продукт на базе планшетного компьютера для юридических лиц и индивидуальных предпринимателей, имеющий специальное устройство для чтения карт С помощью установленных на "Бизнес-Планшет" мобильных приложений можно осуществлять прием платежей по банковским картам международных платежных </a:t>
            </a:r>
            <a:r>
              <a:rPr lang="ru-RU" sz="18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,а</a:t>
            </a: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купе с</a:t>
            </a: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бильным принтером чеков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ыполнять и функцию контрольно кассовых терминалов.</a:t>
            </a:r>
            <a:endParaRPr lang="ru-RU" sz="18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5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base"/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сновные направления деятельности –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это р</a:t>
            </a:r>
            <a:r>
              <a:rPr lang="ru-RU" sz="18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ализация крупномасштабных интеграционных проектов по ИБ</a:t>
            </a:r>
            <a:r>
              <a:rPr lang="ru-RU" sz="18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pPr fontAlgn="base"/>
            <a:endParaRPr lang="ru-RU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fontAlgn="base"/>
            <a:endParaRPr lang="ru-RU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ольшие деньги — большая ответственность! Решение на основе технологии БДМ создает на компьютере, доверенную среду, которая может быть предназначена только для доступа в систему дистанционного банковского обслуживания и ни для чего другого и которая может использовать только одобренные банком приложения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8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6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b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6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ротко о проблематике которая нас подтолкнула к идее решений которые мы сегодня демонстрируем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ычно под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мпортозамещение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нимается производство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течественных аналогов импортных продуктов и услуг, но для нашей специфической отрасли есть </a:t>
            </a:r>
            <a:r>
              <a:rPr lang="ru-RU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ьюанс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ru-RU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 многим направлениям российские производители не хуже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 вполне конкурентоспособны – это и средства Антивирусной защиты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LP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сканеры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язвимостей и други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о все эти продукты,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за редким исключением, всё является ПО, которое тем не менее работает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перационных средах и на аппаратных платформах, российское происхождение которых весьма неоднозначно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умаю замену ОС и СВТ российского происхождения мы получим н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нгновенн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однако надо всем работать.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 нашему мнению Необходимо найти 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аланс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то есть применением отечественных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зработок обеспечить требуемый уровня доверия к используемым системам и компонентам, иностранного производства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место</a:t>
            </a:r>
            <a:r>
              <a:rPr lang="ru-RU" sz="18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х прямого </a:t>
            </a:r>
            <a:r>
              <a:rPr lang="ru-RU" sz="1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мещения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оя для решения этой задачи по отношению к </a:t>
            </a:r>
            <a:r>
              <a:rPr lang="ru-RU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кушим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алиях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мпания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лвис+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презентует:</a:t>
            </a:r>
          </a:p>
          <a:p>
            <a:pPr lvl="0"/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шения, нацеленные на построение защищенных корпоративный сетей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шения, ориентированные на построение доверенных сред обработки информаци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978086-144A-4E7F-AC23-8A0F36E12878}" type="slidenum">
              <a:rPr lang="ru-RU" smtClean="0"/>
              <a:pPr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1657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B08A0-06E0-408E-B7B7-C018CD115F89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E1CAC-8A52-407B-A02A-2B7516A0D560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D22C0F-0796-4F79-A4EC-536AE1EF1BA5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9BABF-B39C-460D-A13A-85B17E7E79D3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87D239-2407-42E8-A32C-054889D4320F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1177A-E4DE-4A17-BEFE-09F77CF07781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E0098-0FEA-482D-A791-E8B138B21622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2C340-B7CB-4E21-9F90-BE68EFBDFC20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E0F8B-A08F-4EBA-9AC0-3C0318A1D984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796D98-FD52-49AB-AAA3-C187C184A7FB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B5BD6-36A0-4D39-9A13-6398A9EA894A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Вставка рисун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86942FC5-5C3E-4252-BE80-45FED3FA1727}" type="datetime1">
              <a:rPr lang="ru-RU" smtClean="0"/>
              <a:pPr/>
              <a:t>01.10.2015</a:t>
            </a:fld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6423D2C8-0215-46B4-9253-70BBD47BFF5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.png"/><Relationship Id="rId5" Type="http://schemas.openxmlformats.org/officeDocument/2006/relationships/image" Target="../media/image14.png"/><Relationship Id="rId4" Type="http://schemas.openxmlformats.org/officeDocument/2006/relationships/image" Target="../media/image17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8.jpeg"/><Relationship Id="rId4" Type="http://schemas.openxmlformats.org/officeDocument/2006/relationships/image" Target="../media/image1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9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19.jpeg"/><Relationship Id="rId5" Type="http://schemas.openxmlformats.org/officeDocument/2006/relationships/image" Target="../media/image10.png"/><Relationship Id="rId4" Type="http://schemas.openxmlformats.org/officeDocument/2006/relationships/image" Target="../media/image1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0.png"/><Relationship Id="rId4" Type="http://schemas.openxmlformats.org/officeDocument/2006/relationships/image" Target="../media/image1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0.png"/><Relationship Id="rId4" Type="http://schemas.openxmlformats.org/officeDocument/2006/relationships/image" Target="../media/image17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6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4294967295"/>
          </p:nvPr>
        </p:nvSpPr>
        <p:spPr>
          <a:xfrm>
            <a:off x="172174" y="2143116"/>
            <a:ext cx="8784976" cy="2357454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3000" b="1" dirty="0" err="1" smtClean="0">
                <a:solidFill>
                  <a:srgbClr val="0070C0"/>
                </a:solidFill>
                <a:latin typeface="Calibri" pitchFamily="34" charset="0"/>
                <a:ea typeface="Tahoma" pitchFamily="34" charset="0"/>
                <a:cs typeface="Calibri" pitchFamily="34" charset="0"/>
              </a:rPr>
              <a:t>Workshop</a:t>
            </a:r>
            <a:endParaRPr lang="ru-RU" sz="3000" b="1" dirty="0" smtClean="0">
              <a:solidFill>
                <a:srgbClr val="0070C0"/>
              </a:solidFill>
              <a:latin typeface="Calibri" pitchFamily="34" charset="0"/>
              <a:ea typeface="Tahoma" pitchFamily="34" charset="0"/>
              <a:cs typeface="Calibri" pitchFamily="34" charset="0"/>
            </a:endParaRPr>
          </a:p>
          <a:p>
            <a:pPr marL="0" indent="0" algn="ctr">
              <a:buNone/>
            </a:pPr>
            <a:r>
              <a:rPr lang="ru-RU" sz="3000" b="1" dirty="0" smtClean="0">
                <a:solidFill>
                  <a:srgbClr val="0070C0"/>
                </a:solidFill>
                <a:latin typeface="Calibri" pitchFamily="34" charset="0"/>
                <a:ea typeface="Tahoma" pitchFamily="34" charset="0"/>
                <a:cs typeface="Calibri" pitchFamily="34" charset="0"/>
              </a:rPr>
              <a:t>Продукты и решения АО «ЭЛВИС-ПЛЮС», используемые для создания доверенных сред обработки информации.</a:t>
            </a:r>
          </a:p>
          <a:p>
            <a:pPr marL="0" indent="0" algn="ctr">
              <a:buNone/>
            </a:pPr>
            <a:r>
              <a:rPr lang="ru-RU" sz="3000" b="1" dirty="0">
                <a:solidFill>
                  <a:srgbClr val="0070C0"/>
                </a:solidFill>
                <a:latin typeface="Calibri" pitchFamily="34" charset="0"/>
                <a:ea typeface="Tahoma" pitchFamily="34" charset="0"/>
                <a:cs typeface="Calibri" pitchFamily="34" charset="0"/>
              </a:rPr>
              <a:t/>
            </a:r>
            <a:br>
              <a:rPr lang="ru-RU" sz="3000" b="1" dirty="0">
                <a:solidFill>
                  <a:srgbClr val="0070C0"/>
                </a:solidFill>
                <a:latin typeface="Calibri" pitchFamily="34" charset="0"/>
                <a:ea typeface="Tahoma" pitchFamily="34" charset="0"/>
                <a:cs typeface="Calibri" pitchFamily="34" charset="0"/>
              </a:rPr>
            </a:br>
            <a:endParaRPr lang="en-US" sz="3000" b="1" dirty="0" smtClean="0">
              <a:solidFill>
                <a:srgbClr val="0070C0"/>
              </a:solidFill>
              <a:latin typeface="Calibri" pitchFamily="34" charset="0"/>
              <a:ea typeface="Tahoma" pitchFamily="34" charset="0"/>
              <a:cs typeface="Calibri" pitchFamily="34" charset="0"/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124744"/>
            <a:ext cx="3068099" cy="579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Прямоугольник 1"/>
          <p:cNvSpPr/>
          <p:nvPr/>
        </p:nvSpPr>
        <p:spPr>
          <a:xfrm>
            <a:off x="2151215" y="5214950"/>
            <a:ext cx="482689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еждународная выставка </a:t>
            </a:r>
            <a:r>
              <a:rPr lang="ru-RU" sz="1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nfosecurity</a:t>
            </a:r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Russia‘2015 </a:t>
            </a:r>
          </a:p>
          <a:p>
            <a:pPr algn="ctr"/>
            <a:r>
              <a:rPr lang="ru-RU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сква. 23-25 сентября 2015 г.</a:t>
            </a:r>
          </a:p>
          <a:p>
            <a:pPr algn="ctr"/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874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407566"/>
            <a:ext cx="791792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ртфель решений. Практическое применение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33118" y="2908101"/>
            <a:ext cx="755936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частности перечисленные решения широко ориентированы на безопасность при организации мобильных рабочи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ест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259632" y="2040261"/>
            <a:ext cx="43473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073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384706"/>
            <a:ext cx="712583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избежность в использовании мобильных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абочих мест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498491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498491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1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1363098" y="2492896"/>
            <a:ext cx="574675" cy="574675"/>
            <a:chOff x="1050925" y="2060848"/>
            <a:chExt cx="574675" cy="574675"/>
          </a:xfrm>
        </p:grpSpPr>
        <p:sp>
          <p:nvSpPr>
            <p:cNvPr id="25" name="Овал 7"/>
            <p:cNvSpPr>
              <a:spLocks noChangeArrowheads="1"/>
            </p:cNvSpPr>
            <p:nvPr/>
          </p:nvSpPr>
          <p:spPr bwMode="auto">
            <a:xfrm>
              <a:off x="1050925" y="2060848"/>
              <a:ext cx="574675" cy="574675"/>
            </a:xfrm>
            <a:prstGeom prst="ellipse">
              <a:avLst/>
            </a:prstGeom>
            <a:noFill/>
            <a:ln w="2857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ru-RU" altLang="ru-RU" sz="1800"/>
            </a:p>
          </p:txBody>
        </p:sp>
        <p:sp>
          <p:nvSpPr>
            <p:cNvPr id="26" name="Прямоугольник 8"/>
            <p:cNvSpPr>
              <a:spLocks noChangeArrowheads="1"/>
            </p:cNvSpPr>
            <p:nvPr/>
          </p:nvSpPr>
          <p:spPr bwMode="auto">
            <a:xfrm>
              <a:off x="1172766" y="2109209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ru-RU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itchFamily="34" charset="0"/>
                  <a:cs typeface="Calibri" pitchFamily="34" charset="0"/>
                </a:rPr>
                <a:t>1</a:t>
              </a:r>
            </a:p>
          </p:txBody>
        </p:sp>
      </p:grpSp>
      <p:sp>
        <p:nvSpPr>
          <p:cNvPr id="27" name="Содержимое 2"/>
          <p:cNvSpPr txBox="1">
            <a:spLocks/>
          </p:cNvSpPr>
          <p:nvPr/>
        </p:nvSpPr>
        <p:spPr bwMode="auto">
          <a:xfrm>
            <a:off x="1920032" y="2488967"/>
            <a:ext cx="7314753" cy="510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74663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41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800">
                <a:solidFill>
                  <a:schemeClr val="tx1"/>
                </a:solidFill>
                <a:latin typeface="+mn-lt"/>
              </a:defRPr>
            </a:lvl2pPr>
            <a:lvl3pPr marL="14605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400">
                <a:solidFill>
                  <a:schemeClr val="tx1"/>
                </a:solidFill>
                <a:latin typeface="+mn-lt"/>
              </a:defRPr>
            </a:lvl3pPr>
            <a:lvl4pPr marL="18796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4pPr>
            <a:lvl5pPr marL="22987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5pPr>
            <a:lvl6pPr marL="27559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6pPr>
            <a:lvl7pPr marL="32131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7pPr>
            <a:lvl8pPr marL="36703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8pPr>
            <a:lvl9pPr marL="41275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90488" indent="0" eaLnBrk="1" hangingPunct="1">
              <a:buNone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добно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35" name="Группа 34"/>
          <p:cNvGrpSpPr/>
          <p:nvPr/>
        </p:nvGrpSpPr>
        <p:grpSpPr>
          <a:xfrm>
            <a:off x="1368178" y="3502278"/>
            <a:ext cx="574675" cy="574675"/>
            <a:chOff x="1050925" y="2060848"/>
            <a:chExt cx="574675" cy="574675"/>
          </a:xfrm>
        </p:grpSpPr>
        <p:sp>
          <p:nvSpPr>
            <p:cNvPr id="36" name="Овал 7"/>
            <p:cNvSpPr>
              <a:spLocks noChangeArrowheads="1"/>
            </p:cNvSpPr>
            <p:nvPr/>
          </p:nvSpPr>
          <p:spPr bwMode="auto">
            <a:xfrm>
              <a:off x="1050925" y="2060848"/>
              <a:ext cx="574675" cy="574675"/>
            </a:xfrm>
            <a:prstGeom prst="ellipse">
              <a:avLst/>
            </a:prstGeom>
            <a:noFill/>
            <a:ln w="2857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ru-RU" altLang="ru-RU" sz="1800"/>
            </a:p>
          </p:txBody>
        </p:sp>
        <p:sp>
          <p:nvSpPr>
            <p:cNvPr id="37" name="Прямоугольник 8"/>
            <p:cNvSpPr>
              <a:spLocks noChangeArrowheads="1"/>
            </p:cNvSpPr>
            <p:nvPr/>
          </p:nvSpPr>
          <p:spPr bwMode="auto">
            <a:xfrm>
              <a:off x="1172766" y="2109209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ru-RU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itchFamily="34" charset="0"/>
                  <a:cs typeface="Calibri" pitchFamily="34" charset="0"/>
                </a:rPr>
                <a:t>2</a:t>
              </a:r>
            </a:p>
          </p:txBody>
        </p:sp>
      </p:grpSp>
      <p:sp>
        <p:nvSpPr>
          <p:cNvPr id="38" name="Содержимое 2"/>
          <p:cNvSpPr txBox="1">
            <a:spLocks/>
          </p:cNvSpPr>
          <p:nvPr/>
        </p:nvSpPr>
        <p:spPr bwMode="auto">
          <a:xfrm>
            <a:off x="1932732" y="3519576"/>
            <a:ext cx="7314753" cy="510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74663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41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800">
                <a:solidFill>
                  <a:schemeClr val="tx1"/>
                </a:solidFill>
                <a:latin typeface="+mn-lt"/>
              </a:defRPr>
            </a:lvl2pPr>
            <a:lvl3pPr marL="14605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400">
                <a:solidFill>
                  <a:schemeClr val="tx1"/>
                </a:solidFill>
                <a:latin typeface="+mn-lt"/>
              </a:defRPr>
            </a:lvl3pPr>
            <a:lvl4pPr marL="18796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4pPr>
            <a:lvl5pPr marL="22987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5pPr>
            <a:lvl6pPr marL="27559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6pPr>
            <a:lvl7pPr marL="32131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7pPr>
            <a:lvl8pPr marL="36703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8pPr>
            <a:lvl9pPr marL="41275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90488" indent="0" eaLnBrk="1" hangingPunct="1">
              <a:buNone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ыгодно</a:t>
            </a: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39" name="Группа 38"/>
          <p:cNvGrpSpPr/>
          <p:nvPr/>
        </p:nvGrpSpPr>
        <p:grpSpPr>
          <a:xfrm>
            <a:off x="1373213" y="4484990"/>
            <a:ext cx="574675" cy="574675"/>
            <a:chOff x="1050925" y="2060848"/>
            <a:chExt cx="574675" cy="574675"/>
          </a:xfrm>
        </p:grpSpPr>
        <p:sp>
          <p:nvSpPr>
            <p:cNvPr id="40" name="Овал 7"/>
            <p:cNvSpPr>
              <a:spLocks noChangeArrowheads="1"/>
            </p:cNvSpPr>
            <p:nvPr/>
          </p:nvSpPr>
          <p:spPr bwMode="auto">
            <a:xfrm>
              <a:off x="1050925" y="2060848"/>
              <a:ext cx="574675" cy="574675"/>
            </a:xfrm>
            <a:prstGeom prst="ellipse">
              <a:avLst/>
            </a:prstGeom>
            <a:noFill/>
            <a:ln w="2857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endParaRPr lang="ru-RU" altLang="ru-RU" sz="1800"/>
            </a:p>
          </p:txBody>
        </p:sp>
        <p:sp>
          <p:nvSpPr>
            <p:cNvPr id="41" name="Прямоугольник 8"/>
            <p:cNvSpPr>
              <a:spLocks noChangeArrowheads="1"/>
            </p:cNvSpPr>
            <p:nvPr/>
          </p:nvSpPr>
          <p:spPr bwMode="auto">
            <a:xfrm>
              <a:off x="1172766" y="2109209"/>
              <a:ext cx="34015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1041400" indent="-28575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4605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8796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298700" indent="-228600" algn="l" eaLnBrk="0" hangingPunct="0">
                <a:lnSpc>
                  <a:spcPct val="110000"/>
                </a:lnSpc>
                <a:spcBef>
                  <a:spcPct val="20000"/>
                </a:spcBef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7559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32131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6703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4127500" indent="-228600" eaLnBrk="0" fontAlgn="base" hangingPunct="0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BABFB7"/>
                </a:buClr>
                <a:buFont typeface="Symbol" pitchFamily="18" charset="2"/>
                <a:buChar char="·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ru-RU" altLang="ru-RU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libri" pitchFamily="34" charset="0"/>
                  <a:cs typeface="Calibri" pitchFamily="34" charset="0"/>
                </a:rPr>
                <a:t>3</a:t>
              </a:r>
            </a:p>
          </p:txBody>
        </p:sp>
      </p:grpSp>
      <p:sp>
        <p:nvSpPr>
          <p:cNvPr id="42" name="Содержимое 2"/>
          <p:cNvSpPr txBox="1">
            <a:spLocks/>
          </p:cNvSpPr>
          <p:nvPr/>
        </p:nvSpPr>
        <p:spPr bwMode="auto">
          <a:xfrm>
            <a:off x="1937767" y="4494668"/>
            <a:ext cx="7314753" cy="5100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474663" indent="-384175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41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800">
                <a:solidFill>
                  <a:schemeClr val="tx1"/>
                </a:solidFill>
                <a:latin typeface="+mn-lt"/>
              </a:defRPr>
            </a:lvl2pPr>
            <a:lvl3pPr marL="14605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400">
                <a:solidFill>
                  <a:schemeClr val="tx1"/>
                </a:solidFill>
                <a:latin typeface="+mn-lt"/>
              </a:defRPr>
            </a:lvl3pPr>
            <a:lvl4pPr marL="18796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4pPr>
            <a:lvl5pPr marL="2298700" indent="-2286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5pPr>
            <a:lvl6pPr marL="27559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6pPr>
            <a:lvl7pPr marL="32131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7pPr>
            <a:lvl8pPr marL="36703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8pPr>
            <a:lvl9pPr marL="4127500" indent="-228600" algn="l" rtl="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BABFB7"/>
              </a:buClr>
              <a:buFont typeface="Symbol" pitchFamily="18" charset="2"/>
              <a:buChar char="·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90488" indent="0" eaLnBrk="1" hangingPunct="1">
              <a:buNone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Эффективно</a:t>
            </a: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132856"/>
            <a:ext cx="3428900" cy="331178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356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1977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сновная проблем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99787" y="2174169"/>
            <a:ext cx="733630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санкционированный доступ </a:t>
            </a:r>
            <a:b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 конфиденциальной информации, хранящейся на мобильном устр</a:t>
            </a:r>
            <a:r>
              <a:rPr lang="ru-RU" sz="3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йстве</a:t>
            </a:r>
            <a:endParaRPr lang="ru-RU" sz="32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 flipH="1">
            <a:off x="507650" y="1700808"/>
            <a:ext cx="572570" cy="2246769"/>
          </a:xfrm>
          <a:prstGeom prst="rect">
            <a:avLst/>
          </a:prstGeom>
        </p:spPr>
        <p:txBody>
          <a:bodyPr vert="horz"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0" dirty="0">
                <a:solidFill>
                  <a:srgbClr val="FF6600"/>
                </a:solidFill>
                <a:latin typeface="Calibri" panose="020F0502020204030204" pitchFamily="34" charset="0"/>
                <a:ea typeface="Batang" panose="02030600000101010101" pitchFamily="18" charset="-127"/>
                <a:cs typeface="Calibri" panose="020F0502020204030204" pitchFamily="34" charset="0"/>
              </a:rPr>
              <a:t>{</a:t>
            </a:r>
          </a:p>
        </p:txBody>
      </p:sp>
      <p:sp>
        <p:nvSpPr>
          <p:cNvPr id="28" name="Прямоугольник 27"/>
          <p:cNvSpPr/>
          <p:nvPr/>
        </p:nvSpPr>
        <p:spPr>
          <a:xfrm rot="10800000">
            <a:off x="8103886" y="1974530"/>
            <a:ext cx="572570" cy="2246769"/>
          </a:xfrm>
          <a:prstGeom prst="rect">
            <a:avLst/>
          </a:prstGeom>
        </p:spPr>
        <p:txBody>
          <a:bodyPr vert="horz"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0" dirty="0">
                <a:solidFill>
                  <a:srgbClr val="FF6600"/>
                </a:solidFill>
                <a:latin typeface="Calibri" panose="020F0502020204030204" pitchFamily="34" charset="0"/>
                <a:ea typeface="Batang" panose="02030600000101010101" pitchFamily="18" charset="-127"/>
                <a:cs typeface="Calibri" panose="020F0502020204030204" pitchFamily="34" charset="0"/>
              </a:rPr>
              <a:t>{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4328" y="4221088"/>
            <a:ext cx="2667152" cy="1778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81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382627"/>
            <a:ext cx="676579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санкционированный доступ возможен</a:t>
            </a:r>
            <a:endParaRPr lang="ru-RU" sz="3200" b="1" dirty="0">
              <a:solidFill>
                <a:srgbClr val="FF66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971600" y="2749570"/>
            <a:ext cx="7920880" cy="3016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изическому доступ к накопителя (потеря, кража, подмена)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зменения среды функционирования (вредоносное ПО)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ерехват информации в канале связи (подслушивание </a:t>
            </a:r>
            <a:r>
              <a:rPr lang="ru-RU" sz="3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раффика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)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912292" y="1916832"/>
            <a:ext cx="43473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00166" y="2214554"/>
            <a:ext cx="571504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результате реализации угроз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981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ак защититься?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4572000" y="3068960"/>
            <a:ext cx="0" cy="230425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5420853" y="2252375"/>
            <a:ext cx="253146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3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ационально:</a:t>
            </a:r>
            <a:endParaRPr lang="ru-RU" sz="3000" b="1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226129" y="2251933"/>
            <a:ext cx="2308582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3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адикально:</a:t>
            </a:r>
            <a:endParaRPr lang="ru-RU" sz="3000" b="1" dirty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944673" y="3428242"/>
            <a:ext cx="3600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ализация достаточного уровня защиты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11560" y="3435907"/>
            <a:ext cx="3600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 терять и/или не пользоваться устройством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86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ациональный подход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276872"/>
            <a:ext cx="792088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силенная аутентификация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троль целостности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Шифрование. 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532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уществующие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ехнологии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336159" y="6091692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336159" y="6091692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0" y="1761773"/>
            <a:ext cx="9143999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ппаратные модули доверенной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/>
            </a:r>
            <a:b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</a:b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грузки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</a:rPr>
              <a:t>э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лектронные замки.</a:t>
            </a:r>
          </a:p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пециальное ПО для контроля целостности.</a:t>
            </a:r>
          </a:p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пециальное ПО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ля шифрования дисков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4133230"/>
            <a:ext cx="1895293" cy="1592931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6358" y="4408181"/>
            <a:ext cx="1753754" cy="1234643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3307221" y="4466946"/>
            <a:ext cx="56778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+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5171814" y="4472716"/>
            <a:ext cx="90762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х2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236464" y="4466945"/>
            <a:ext cx="56778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770341" y="3931185"/>
            <a:ext cx="898003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?</a:t>
            </a:r>
            <a:endParaRPr lang="ru-RU" sz="1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78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ое рабочее место?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7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627" y="1737191"/>
            <a:ext cx="4428311" cy="409642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470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достатки существующих технологий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804169"/>
            <a:ext cx="792088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ложность в реализаци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ппаратная несовместимость с мобильными устройствам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ложность в обслуживании и эксплуатаци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удобство использования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935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шение </a:t>
            </a:r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О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«ЭЛВИС+ПЛЮС»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35496" y="4930047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35496" y="4930047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1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704406" y="2723436"/>
            <a:ext cx="79861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+</a:t>
            </a:r>
            <a:endParaRPr lang="ru-RU" sz="9600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4043" y="2857496"/>
            <a:ext cx="3493702" cy="148893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9007" y="2348880"/>
            <a:ext cx="3211920" cy="2141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5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 чем пойдет речь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804169"/>
            <a:ext cx="792088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мпортозамещение. Возможности и ограничения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шения АО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«ЭЛВИС-ПЛЮС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»,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риентированные на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строение доверенных сред обработки информации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емонстрация решений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06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2" descr="image00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731" y="2444577"/>
            <a:ext cx="1944216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18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ва в одном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1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33118" y="2741726"/>
            <a:ext cx="7559362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None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ехнология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ДМ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спользует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своей основе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граммное решение которое не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ребует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именение дополнительных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ппаратных средств защиты.</a:t>
            </a:r>
          </a:p>
          <a:p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259632" y="1873886"/>
            <a:ext cx="43473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03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407566"/>
            <a:ext cx="676579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состав решения входят компоненты: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723449"/>
            <a:ext cx="792088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пециальное ПО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–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азовый доверенный модуль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ппаратная платформа</a:t>
            </a:r>
          </a:p>
          <a:p>
            <a:pPr marL="971550" lvl="1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itchFamily="34" charset="0"/>
              <a:buChar char="•"/>
            </a:pP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ноутбук</a:t>
            </a:r>
          </a:p>
          <a:p>
            <a:pPr marL="971550" lvl="1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itchFamily="34" charset="0"/>
              <a:buChar char="•"/>
            </a:pP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ланшет</a:t>
            </a:r>
          </a:p>
          <a:p>
            <a:pPr marL="971550" lvl="1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itchFamily="34" charset="0"/>
              <a:buChar char="•"/>
            </a:pPr>
            <a:r>
              <a:rPr lang="ru-RU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мартфон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С 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indows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дентификатор для усиленной аутентификации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21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веренная загрузк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075" y="1619250"/>
            <a:ext cx="8704263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9774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ДМ: усиленная аутентификац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988563"/>
            <a:ext cx="792088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вухфакторная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утентификация – отчуждаемый носитель + пароль.</a:t>
            </a:r>
          </a:p>
          <a:p>
            <a:pPr marL="514350" lvl="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утентификация до загрузки ОС в доверенном режиме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возможность расшифровки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анны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грузки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доверенный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жим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 прохождения успешной аутентификации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28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ДМ: контроль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целостности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484784"/>
            <a:ext cx="792088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троль целостности обеспечивается до загрузки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С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(ГОСТ Р 34.11-2012):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Целостность ПО 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BIOS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верка «самого себя»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айлов ОС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еток реестра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64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ДМ: шифрование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484784"/>
            <a:ext cx="792088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риптографическая защита по алгоритму ГОСТ 28147-89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зрачное для пользователя, сквозное шифрование раздела жесткого диска под доверенной ОС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корость шифрования до 300 </a:t>
            </a:r>
            <a:r>
              <a:rPr lang="ru-RU" sz="3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б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с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ерешифрование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жесткого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иска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и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мене ключевой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и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6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3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овместимость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875016"/>
            <a:ext cx="792088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x86/ia64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перативная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амять: от 2 Гб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С 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indows 7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8/</a:t>
            </a:r>
            <a:r>
              <a:rPr lang="ru-RU" sz="3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10.</a:t>
            </a:r>
            <a:endParaRPr lang="ru-RU" sz="3000" i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7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293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ДМ: интегрируемость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988563"/>
            <a:ext cx="792088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egacy -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грузка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Unified Extensible Firmware Interface (UEFI)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ntel® Platform Trust Technology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Secure Boot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28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спользуемые платформы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977922"/>
            <a:ext cx="792088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enovo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Asus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Aquarius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2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30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ормат выступления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276872"/>
            <a:ext cx="792088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еоретическая часть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емонстрация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опросы-ответы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284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ртификац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988840"/>
            <a:ext cx="792088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ак СКЗИ. Сертификат ФСБ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ак средство доверенной загрузки. Соответствие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ребованиям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ля средств доверенной загрузки по 4 классу защиты ФСТЭК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62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1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925" y="2266354"/>
            <a:ext cx="3211920" cy="2141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5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мейство продуктов ЗАСТАВ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33118" y="2285992"/>
            <a:ext cx="7559362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  Гарантия защиты информации. </a:t>
            </a:r>
          </a:p>
          <a:p>
            <a:pPr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  Производительность. </a:t>
            </a:r>
          </a:p>
          <a:p>
            <a:pPr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  Прозрачность</a:t>
            </a:r>
          </a:p>
          <a:p>
            <a:pPr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  Наличие сертификатов соответствия</a:t>
            </a:r>
          </a:p>
          <a:p>
            <a:pPr>
              <a:buFont typeface="Arial" pitchFamily="34" charset="0"/>
              <a:buChar char="•"/>
            </a:pP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  Гибкое и удобное управление</a:t>
            </a:r>
          </a:p>
          <a:p>
            <a:endParaRPr lang="ru-RU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87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Линейка продуктов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492896"/>
            <a:ext cx="792088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+mj-lt"/>
              <a:buAutoNum type="arabicPeriod"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СТАВА-Офис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+mj-lt"/>
              <a:buAutoNum type="arabicPeriod"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СТАВА-Клиент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 typeface="+mj-lt"/>
              <a:buAutoNum type="arabicPeriod"/>
              <a:defRPr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СТАВА-Управление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6084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шаемые задачи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844824"/>
            <a:ext cx="7920880" cy="45550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та периметра корпоративной сети, объединение удаленных офисов в единую защищенную корпоративную сеть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  <a:defRPr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щенный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даленный, в том числе мобильный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ступ в корпоративную сеть из любой географической точк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  <a:defRPr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Ц</a:t>
            </a: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ентрализованно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е</a:t>
            </a: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управлени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е</a:t>
            </a: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редствами защиты </a:t>
            </a:r>
            <a:r>
              <a:rPr lang="x-none" sz="300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ля </a:t>
            </a: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аспределенной корпоративной сети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783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спользуемые технологии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33118" y="2908101"/>
            <a:ext cx="755936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та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рафика на сетевом уровне при помощи протоколов 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KEv2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ru-RU" sz="3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Psec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AH и/или </a:t>
            </a:r>
            <a:r>
              <a:rPr lang="ru-RU" sz="3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IPsec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ESP.</a:t>
            </a:r>
          </a:p>
          <a:p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259632" y="2040261"/>
            <a:ext cx="434734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000" dirty="0" smtClean="0">
                <a:solidFill>
                  <a:srgbClr val="FF66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  <a:endParaRPr lang="ru-RU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129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ртификаты соответств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140982"/>
            <a:ext cx="792088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ртификат ФСТЭК (МЭ 2, НДВ 3) на линейку продуктов ЗАСТАВА (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indows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inux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)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ртификаты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СБ (КС1, КС2, КС3) на линейку продуктов ЗАСТАВА (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indows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en-US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inux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ертификат ФСБ (МЭ 4) на линейку продуктов ЗАСТАВА (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Windows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/</a:t>
            </a: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Linux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)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6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05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380270"/>
            <a:ext cx="791792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рхитектура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щаемой сети на базе продуктов ЗАСТАВА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171895"/>
              </p:ext>
            </p:extLst>
          </p:nvPr>
        </p:nvGraphicFramePr>
        <p:xfrm>
          <a:off x="1163638" y="1443038"/>
          <a:ext cx="7215187" cy="527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8" name="Visio" r:id="rId4" imgW="7156942" imgH="5236981" progId="Visio.Drawing.11">
                  <p:embed/>
                </p:oleObj>
              </mc:Choice>
              <mc:Fallback>
                <p:oleObj name="Visio" r:id="rId4" imgW="7156942" imgH="5236981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638" y="1443038"/>
                        <a:ext cx="7215187" cy="527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Рисунок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07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курентные преимуществ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285860"/>
            <a:ext cx="7920880" cy="5432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ысокая степень </a:t>
            </a: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ты.</a:t>
            </a:r>
            <a:endParaRPr lang="ru-RU" sz="27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т необходимости в применении наложенных аппаратных модулей.</a:t>
            </a:r>
            <a:endParaRPr lang="ru-RU" sz="27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ункции доверенной загрузки, шифрования и обеспечения целостности объединены в едином ПО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27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ысокая производительность </a:t>
            </a: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шифрования «на лету»</a:t>
            </a:r>
            <a:endParaRPr lang="ru-RU" sz="27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озможность работать из любой географической точк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27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овместимость с любым набором ПО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955" y="71414"/>
            <a:ext cx="1481441" cy="631353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9586" y="14777"/>
            <a:ext cx="1124890" cy="749927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7572396" y="-71462"/>
            <a:ext cx="5293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5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+</a:t>
            </a:r>
            <a:endParaRPr lang="ru-RU" sz="5400" dirty="0"/>
          </a:p>
        </p:txBody>
      </p:sp>
    </p:spTree>
    <p:extLst>
      <p:ext uri="{BB962C8B-B14F-4D97-AF65-F5344CB8AC3E}">
        <p14:creationId xmlns:p14="http://schemas.microsoft.com/office/powerpoint/2010/main" val="38849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имер реализации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3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9357" y="1988840"/>
            <a:ext cx="828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ассмотрим решение на примере сотрудников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часто выезжающих в служебные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командировки и работающих удаленно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27584" y="3861048"/>
            <a:ext cx="3168352" cy="1782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206" y="3861048"/>
            <a:ext cx="4016040" cy="17512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895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мпания АО «ЭЛВИС-ПЛЮС»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484784"/>
            <a:ext cx="7920880" cy="42088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1991 год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– основание компании.</a:t>
            </a: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сновные виды деятельности:</a:t>
            </a:r>
          </a:p>
          <a:p>
            <a:pPr marL="342900" indent="-342900" fontAlgn="base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ализация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рупномасштабных интеграционны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ектов.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 </a:t>
            </a:r>
          </a:p>
          <a:p>
            <a:pPr marL="342900" indent="-342900" fontAlgn="base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салтинг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 области построения защищённых информационны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истем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 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fontAlgn="base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азработка собственны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граммных продуктов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 lvl="1"/>
              <a:t>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247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ажно: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806783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беспечить комфортную работу пользователя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190" y="2505268"/>
            <a:ext cx="5382043" cy="35880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8849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и этом, необходимо: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700808"/>
            <a:ext cx="864096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сключить возможность потери информации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1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2365995"/>
            <a:ext cx="5161756" cy="38713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813073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ехнология БДМ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098" name="Picture 2" descr="image00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717032"/>
            <a:ext cx="2160240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594307" y="1685126"/>
            <a:ext cx="79208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Единственное решение для </a:t>
            </a:r>
            <a:r>
              <a:rPr lang="ru-RU" sz="3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льтрабуков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и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ланшетов, сочетающее в себе гибкость, функциональность и высокий уровень защищенности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065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остав программного обеспечен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827584" y="1671766"/>
            <a:ext cx="792088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ое устройство на базе технологией БДМ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en-US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VPN-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лиент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нтивирусное ПО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редства резервного копирования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фисные приложения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айловые хранилища.</a:t>
            </a:r>
          </a:p>
          <a:p>
            <a:pPr marL="514350" indent="-514350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  <a:buFont typeface="+mj-lt"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нтернет браузер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86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лючевые особенности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2361654"/>
            <a:ext cx="792088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Лёгкость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нтеграции в существующие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нформационные системы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3745968"/>
            <a:ext cx="2592288" cy="2275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0717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рпоративная сеть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78512"/>
              </p:ext>
            </p:extLst>
          </p:nvPr>
        </p:nvGraphicFramePr>
        <p:xfrm>
          <a:off x="1071538" y="1436711"/>
          <a:ext cx="7215187" cy="527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2" name="Visio" r:id="rId4" imgW="7156902" imgH="5236920" progId="Visio.Drawing.11">
                  <p:embed/>
                </p:oleObj>
              </mc:Choice>
              <mc:Fallback>
                <p:oleObj name="Visio" r:id="rId4" imgW="7156902" imgH="5236920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1436711"/>
                        <a:ext cx="7215187" cy="5278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Рисунок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3068960"/>
            <a:ext cx="151431" cy="193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2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соль ЗАСТАВА-Управление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6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6738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864" y="1500174"/>
            <a:ext cx="8563978" cy="4822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6841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нсоль ЗАСТАВА-Управление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7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4" name="Рисунок 1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564" y="1707654"/>
            <a:ext cx="8280920" cy="41696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09248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СТАВА-клиент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 rotWithShape="1">
          <a:blip r:embed="rId3" cstate="print"/>
          <a:srcRect b="53419"/>
          <a:stretch/>
        </p:blipFill>
        <p:spPr bwMode="auto">
          <a:xfrm>
            <a:off x="2138242" y="3282305"/>
            <a:ext cx="4824537" cy="13708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Прямоугольник 12"/>
          <p:cNvSpPr/>
          <p:nvPr/>
        </p:nvSpPr>
        <p:spPr>
          <a:xfrm>
            <a:off x="131635" y="1916832"/>
            <a:ext cx="876084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Где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ы Вы ни были – Вы всегда на рабочем месте</a:t>
            </a:r>
          </a:p>
        </p:txBody>
      </p:sp>
    </p:spTree>
    <p:extLst>
      <p:ext uri="{BB962C8B-B14F-4D97-AF65-F5344CB8AC3E}">
        <p14:creationId xmlns:p14="http://schemas.microsoft.com/office/powerpoint/2010/main" val="3824077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Любые офисные приложения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4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035" y="2121735"/>
            <a:ext cx="7989405" cy="33954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5673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аши клиенты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 lvl="1"/>
              <a:t>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971600" y="1412776"/>
            <a:ext cx="7920880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2800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Ведущие</a:t>
            </a:r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рупные российские компании из </a:t>
            </a:r>
            <a:r>
              <a:rPr lang="ru-RU" sz="2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ФИНАНСОВОГО СЕКТОРА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ru-RU" sz="2600" dirty="0">
                <a:solidFill>
                  <a:srgbClr val="FF66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нергетики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ru-RU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ГАЗО- И НЕФТЯНОЙ НЕФТЕДОБЫВАЮЩЕЙ ПРОМЫШЛЕННОСТИ</a:t>
            </a:r>
            <a:r>
              <a:rPr lang="ru-RU" sz="2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</a:t>
            </a:r>
            <a:r>
              <a:rPr lang="ru-RU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2600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ТЕЛЕКОММУНИКАЦИОННОЙ ОТРАСЛИ</a:t>
            </a:r>
            <a:r>
              <a:rPr lang="ru-RU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приятия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оронного комплекса, </a:t>
            </a:r>
            <a:r>
              <a:rPr lang="ru-RU" sz="2800" b="1" dirty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региональные и федеральные органы власти</a:t>
            </a:r>
            <a:r>
              <a:rPr lang="ru-RU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ru-RU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ГОСУДАРСТВЕННЫЕ УЧРЕЖДЕНИЯ И ОРГАНИЗАЦИИ</a:t>
            </a:r>
            <a:endParaRPr lang="ru-RU" sz="26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endParaRPr lang="ru-RU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14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332656"/>
            <a:ext cx="791792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ступ к корпоративным </a:t>
            </a:r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сурсам из любой точки мир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3174" y="2276872"/>
            <a:ext cx="4421074" cy="3317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73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Антивирусное </a:t>
            </a:r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1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398" y="2412314"/>
            <a:ext cx="1630970" cy="123271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334" y="1844824"/>
            <a:ext cx="3413658" cy="58790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996" y="4815802"/>
            <a:ext cx="2920574" cy="68905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3224" y="3341560"/>
            <a:ext cx="2756213" cy="73330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4862257"/>
            <a:ext cx="2768856" cy="726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73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редства резервного копирования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2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6889" y="1743788"/>
            <a:ext cx="2351753" cy="30040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Прямоугольник 2"/>
          <p:cNvSpPr/>
          <p:nvPr/>
        </p:nvSpPr>
        <p:spPr>
          <a:xfrm>
            <a:off x="3222898" y="4788441"/>
            <a:ext cx="27795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Acronis Backup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673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Эксплуатац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408729" y="8052518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408729" y="8052518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3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  <p:sp>
        <p:nvSpPr>
          <p:cNvPr id="28" name="Rectangle 126"/>
          <p:cNvSpPr>
            <a:spLocks noChangeArrowheads="1"/>
          </p:cNvSpPr>
          <p:nvPr/>
        </p:nvSpPr>
        <p:spPr bwMode="auto">
          <a:xfrm>
            <a:off x="13240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9" name="Rectangle 129"/>
          <p:cNvSpPr>
            <a:spLocks noChangeArrowheads="1"/>
          </p:cNvSpPr>
          <p:nvPr/>
        </p:nvSpPr>
        <p:spPr bwMode="auto">
          <a:xfrm>
            <a:off x="13240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" name="AutoShape 9"/>
          <p:cNvSpPr>
            <a:spLocks noChangeAspect="1" noChangeArrowheads="1" noTextEdit="1"/>
          </p:cNvSpPr>
          <p:nvPr/>
        </p:nvSpPr>
        <p:spPr bwMode="auto">
          <a:xfrm>
            <a:off x="3276634" y="2610785"/>
            <a:ext cx="2124236" cy="2124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sp>
        <p:nvSpPr>
          <p:cNvPr id="32" name="Freeform 11"/>
          <p:cNvSpPr>
            <a:spLocks noEditPoints="1"/>
          </p:cNvSpPr>
          <p:nvPr/>
        </p:nvSpPr>
        <p:spPr bwMode="auto">
          <a:xfrm>
            <a:off x="3276634" y="2613485"/>
            <a:ext cx="2124236" cy="2113439"/>
          </a:xfrm>
          <a:custGeom>
            <a:avLst/>
            <a:gdLst>
              <a:gd name="T0" fmla="*/ 59 w 787"/>
              <a:gd name="T1" fmla="*/ 286 h 783"/>
              <a:gd name="T2" fmla="*/ 65 w 787"/>
              <a:gd name="T3" fmla="*/ 282 h 783"/>
              <a:gd name="T4" fmla="*/ 71 w 787"/>
              <a:gd name="T5" fmla="*/ 279 h 783"/>
              <a:gd name="T6" fmla="*/ 72 w 787"/>
              <a:gd name="T7" fmla="*/ 280 h 783"/>
              <a:gd name="T8" fmla="*/ 74 w 787"/>
              <a:gd name="T9" fmla="*/ 279 h 783"/>
              <a:gd name="T10" fmla="*/ 86 w 787"/>
              <a:gd name="T11" fmla="*/ 286 h 783"/>
              <a:gd name="T12" fmla="*/ 139 w 787"/>
              <a:gd name="T13" fmla="*/ 342 h 783"/>
              <a:gd name="T14" fmla="*/ 150 w 787"/>
              <a:gd name="T15" fmla="*/ 304 h 783"/>
              <a:gd name="T16" fmla="*/ 166 w 787"/>
              <a:gd name="T17" fmla="*/ 269 h 783"/>
              <a:gd name="T18" fmla="*/ 185 w 787"/>
              <a:gd name="T19" fmla="*/ 239 h 783"/>
              <a:gd name="T20" fmla="*/ 209 w 787"/>
              <a:gd name="T21" fmla="*/ 209 h 783"/>
              <a:gd name="T22" fmla="*/ 238 w 787"/>
              <a:gd name="T23" fmla="*/ 186 h 783"/>
              <a:gd name="T24" fmla="*/ 269 w 787"/>
              <a:gd name="T25" fmla="*/ 165 h 783"/>
              <a:gd name="T26" fmla="*/ 304 w 787"/>
              <a:gd name="T27" fmla="*/ 149 h 783"/>
              <a:gd name="T28" fmla="*/ 340 w 787"/>
              <a:gd name="T29" fmla="*/ 138 h 783"/>
              <a:gd name="T30" fmla="*/ 343 w 787"/>
              <a:gd name="T31" fmla="*/ 0 h 783"/>
              <a:gd name="T32" fmla="*/ 309 w 787"/>
              <a:gd name="T33" fmla="*/ 6 h 783"/>
              <a:gd name="T34" fmla="*/ 247 w 787"/>
              <a:gd name="T35" fmla="*/ 25 h 783"/>
              <a:gd name="T36" fmla="*/ 188 w 787"/>
              <a:gd name="T37" fmla="*/ 55 h 783"/>
              <a:gd name="T38" fmla="*/ 135 w 787"/>
              <a:gd name="T39" fmla="*/ 92 h 783"/>
              <a:gd name="T40" fmla="*/ 91 w 787"/>
              <a:gd name="T41" fmla="*/ 138 h 783"/>
              <a:gd name="T42" fmla="*/ 53 w 787"/>
              <a:gd name="T43" fmla="*/ 191 h 783"/>
              <a:gd name="T44" fmla="*/ 24 w 787"/>
              <a:gd name="T45" fmla="*/ 250 h 783"/>
              <a:gd name="T46" fmla="*/ 6 w 787"/>
              <a:gd name="T47" fmla="*/ 314 h 783"/>
              <a:gd name="T48" fmla="*/ 59 w 787"/>
              <a:gd name="T49" fmla="*/ 286 h 783"/>
              <a:gd name="T50" fmla="*/ 730 w 787"/>
              <a:gd name="T51" fmla="*/ 495 h 783"/>
              <a:gd name="T52" fmla="*/ 724 w 787"/>
              <a:gd name="T53" fmla="*/ 499 h 783"/>
              <a:gd name="T54" fmla="*/ 717 w 787"/>
              <a:gd name="T55" fmla="*/ 500 h 783"/>
              <a:gd name="T56" fmla="*/ 716 w 787"/>
              <a:gd name="T57" fmla="*/ 500 h 783"/>
              <a:gd name="T58" fmla="*/ 715 w 787"/>
              <a:gd name="T59" fmla="*/ 500 h 783"/>
              <a:gd name="T60" fmla="*/ 702 w 787"/>
              <a:gd name="T61" fmla="*/ 495 h 783"/>
              <a:gd name="T62" fmla="*/ 702 w 787"/>
              <a:gd name="T63" fmla="*/ 495 h 783"/>
              <a:gd name="T64" fmla="*/ 649 w 787"/>
              <a:gd name="T65" fmla="*/ 438 h 783"/>
              <a:gd name="T66" fmla="*/ 639 w 787"/>
              <a:gd name="T67" fmla="*/ 477 h 783"/>
              <a:gd name="T68" fmla="*/ 623 w 787"/>
              <a:gd name="T69" fmla="*/ 512 h 783"/>
              <a:gd name="T70" fmla="*/ 603 w 787"/>
              <a:gd name="T71" fmla="*/ 545 h 783"/>
              <a:gd name="T72" fmla="*/ 578 w 787"/>
              <a:gd name="T73" fmla="*/ 574 h 783"/>
              <a:gd name="T74" fmla="*/ 549 w 787"/>
              <a:gd name="T75" fmla="*/ 599 h 783"/>
              <a:gd name="T76" fmla="*/ 517 w 787"/>
              <a:gd name="T77" fmla="*/ 620 h 783"/>
              <a:gd name="T78" fmla="*/ 481 w 787"/>
              <a:gd name="T79" fmla="*/ 636 h 783"/>
              <a:gd name="T80" fmla="*/ 443 w 787"/>
              <a:gd name="T81" fmla="*/ 647 h 783"/>
              <a:gd name="T82" fmla="*/ 450 w 787"/>
              <a:gd name="T83" fmla="*/ 783 h 783"/>
              <a:gd name="T84" fmla="*/ 483 w 787"/>
              <a:gd name="T85" fmla="*/ 778 h 783"/>
              <a:gd name="T86" fmla="*/ 546 w 787"/>
              <a:gd name="T87" fmla="*/ 757 h 783"/>
              <a:gd name="T88" fmla="*/ 603 w 787"/>
              <a:gd name="T89" fmla="*/ 727 h 783"/>
              <a:gd name="T90" fmla="*/ 655 w 787"/>
              <a:gd name="T91" fmla="*/ 688 h 783"/>
              <a:gd name="T92" fmla="*/ 699 w 787"/>
              <a:gd name="T93" fmla="*/ 643 h 783"/>
              <a:gd name="T94" fmla="*/ 737 w 787"/>
              <a:gd name="T95" fmla="*/ 590 h 783"/>
              <a:gd name="T96" fmla="*/ 765 w 787"/>
              <a:gd name="T97" fmla="*/ 531 h 783"/>
              <a:gd name="T98" fmla="*/ 783 w 787"/>
              <a:gd name="T99" fmla="*/ 467 h 783"/>
              <a:gd name="T100" fmla="*/ 730 w 787"/>
              <a:gd name="T101" fmla="*/ 495 h 7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787" h="783">
                <a:moveTo>
                  <a:pt x="61" y="289"/>
                </a:moveTo>
                <a:lnTo>
                  <a:pt x="59" y="286"/>
                </a:lnTo>
                <a:lnTo>
                  <a:pt x="59" y="286"/>
                </a:lnTo>
                <a:lnTo>
                  <a:pt x="65" y="282"/>
                </a:lnTo>
                <a:lnTo>
                  <a:pt x="71" y="279"/>
                </a:lnTo>
                <a:lnTo>
                  <a:pt x="71" y="279"/>
                </a:lnTo>
                <a:lnTo>
                  <a:pt x="72" y="280"/>
                </a:lnTo>
                <a:lnTo>
                  <a:pt x="72" y="280"/>
                </a:lnTo>
                <a:lnTo>
                  <a:pt x="74" y="279"/>
                </a:lnTo>
                <a:lnTo>
                  <a:pt x="74" y="279"/>
                </a:lnTo>
                <a:lnTo>
                  <a:pt x="81" y="282"/>
                </a:lnTo>
                <a:lnTo>
                  <a:pt x="86" y="286"/>
                </a:lnTo>
                <a:lnTo>
                  <a:pt x="139" y="342"/>
                </a:lnTo>
                <a:lnTo>
                  <a:pt x="139" y="342"/>
                </a:lnTo>
                <a:lnTo>
                  <a:pt x="143" y="322"/>
                </a:lnTo>
                <a:lnTo>
                  <a:pt x="150" y="304"/>
                </a:lnTo>
                <a:lnTo>
                  <a:pt x="157" y="286"/>
                </a:lnTo>
                <a:lnTo>
                  <a:pt x="166" y="269"/>
                </a:lnTo>
                <a:lnTo>
                  <a:pt x="174" y="254"/>
                </a:lnTo>
                <a:lnTo>
                  <a:pt x="185" y="239"/>
                </a:lnTo>
                <a:lnTo>
                  <a:pt x="196" y="223"/>
                </a:lnTo>
                <a:lnTo>
                  <a:pt x="209" y="209"/>
                </a:lnTo>
                <a:lnTo>
                  <a:pt x="223" y="197"/>
                </a:lnTo>
                <a:lnTo>
                  <a:pt x="238" y="186"/>
                </a:lnTo>
                <a:lnTo>
                  <a:pt x="254" y="175"/>
                </a:lnTo>
                <a:lnTo>
                  <a:pt x="269" y="165"/>
                </a:lnTo>
                <a:lnTo>
                  <a:pt x="286" y="156"/>
                </a:lnTo>
                <a:lnTo>
                  <a:pt x="304" y="149"/>
                </a:lnTo>
                <a:lnTo>
                  <a:pt x="322" y="142"/>
                </a:lnTo>
                <a:lnTo>
                  <a:pt x="340" y="138"/>
                </a:lnTo>
                <a:lnTo>
                  <a:pt x="414" y="69"/>
                </a:lnTo>
                <a:lnTo>
                  <a:pt x="343" y="0"/>
                </a:lnTo>
                <a:lnTo>
                  <a:pt x="343" y="0"/>
                </a:lnTo>
                <a:lnTo>
                  <a:pt x="309" y="6"/>
                </a:lnTo>
                <a:lnTo>
                  <a:pt x="277" y="14"/>
                </a:lnTo>
                <a:lnTo>
                  <a:pt x="247" y="25"/>
                </a:lnTo>
                <a:lnTo>
                  <a:pt x="216" y="38"/>
                </a:lnTo>
                <a:lnTo>
                  <a:pt x="188" y="55"/>
                </a:lnTo>
                <a:lnTo>
                  <a:pt x="160" y="73"/>
                </a:lnTo>
                <a:lnTo>
                  <a:pt x="135" y="92"/>
                </a:lnTo>
                <a:lnTo>
                  <a:pt x="111" y="115"/>
                </a:lnTo>
                <a:lnTo>
                  <a:pt x="91" y="138"/>
                </a:lnTo>
                <a:lnTo>
                  <a:pt x="71" y="163"/>
                </a:lnTo>
                <a:lnTo>
                  <a:pt x="53" y="191"/>
                </a:lnTo>
                <a:lnTo>
                  <a:pt x="38" y="219"/>
                </a:lnTo>
                <a:lnTo>
                  <a:pt x="24" y="250"/>
                </a:lnTo>
                <a:lnTo>
                  <a:pt x="14" y="280"/>
                </a:lnTo>
                <a:lnTo>
                  <a:pt x="6" y="314"/>
                </a:lnTo>
                <a:lnTo>
                  <a:pt x="0" y="347"/>
                </a:lnTo>
                <a:lnTo>
                  <a:pt x="59" y="286"/>
                </a:lnTo>
                <a:lnTo>
                  <a:pt x="61" y="289"/>
                </a:lnTo>
                <a:close/>
                <a:moveTo>
                  <a:pt x="730" y="495"/>
                </a:moveTo>
                <a:lnTo>
                  <a:pt x="730" y="495"/>
                </a:lnTo>
                <a:lnTo>
                  <a:pt x="724" y="499"/>
                </a:lnTo>
                <a:lnTo>
                  <a:pt x="717" y="500"/>
                </a:lnTo>
                <a:lnTo>
                  <a:pt x="717" y="500"/>
                </a:lnTo>
                <a:lnTo>
                  <a:pt x="716" y="500"/>
                </a:lnTo>
                <a:lnTo>
                  <a:pt x="716" y="500"/>
                </a:lnTo>
                <a:lnTo>
                  <a:pt x="715" y="500"/>
                </a:lnTo>
                <a:lnTo>
                  <a:pt x="715" y="500"/>
                </a:lnTo>
                <a:lnTo>
                  <a:pt x="708" y="499"/>
                </a:lnTo>
                <a:lnTo>
                  <a:pt x="702" y="495"/>
                </a:lnTo>
                <a:lnTo>
                  <a:pt x="705" y="491"/>
                </a:lnTo>
                <a:lnTo>
                  <a:pt x="702" y="495"/>
                </a:lnTo>
                <a:lnTo>
                  <a:pt x="649" y="438"/>
                </a:lnTo>
                <a:lnTo>
                  <a:pt x="649" y="438"/>
                </a:lnTo>
                <a:lnTo>
                  <a:pt x="645" y="457"/>
                </a:lnTo>
                <a:lnTo>
                  <a:pt x="639" y="477"/>
                </a:lnTo>
                <a:lnTo>
                  <a:pt x="631" y="495"/>
                </a:lnTo>
                <a:lnTo>
                  <a:pt x="623" y="512"/>
                </a:lnTo>
                <a:lnTo>
                  <a:pt x="614" y="528"/>
                </a:lnTo>
                <a:lnTo>
                  <a:pt x="603" y="545"/>
                </a:lnTo>
                <a:lnTo>
                  <a:pt x="591" y="560"/>
                </a:lnTo>
                <a:lnTo>
                  <a:pt x="578" y="574"/>
                </a:lnTo>
                <a:lnTo>
                  <a:pt x="564" y="587"/>
                </a:lnTo>
                <a:lnTo>
                  <a:pt x="549" y="599"/>
                </a:lnTo>
                <a:lnTo>
                  <a:pt x="533" y="610"/>
                </a:lnTo>
                <a:lnTo>
                  <a:pt x="517" y="620"/>
                </a:lnTo>
                <a:lnTo>
                  <a:pt x="499" y="629"/>
                </a:lnTo>
                <a:lnTo>
                  <a:pt x="481" y="636"/>
                </a:lnTo>
                <a:lnTo>
                  <a:pt x="462" y="643"/>
                </a:lnTo>
                <a:lnTo>
                  <a:pt x="443" y="647"/>
                </a:lnTo>
                <a:lnTo>
                  <a:pt x="375" y="711"/>
                </a:lnTo>
                <a:lnTo>
                  <a:pt x="450" y="783"/>
                </a:lnTo>
                <a:lnTo>
                  <a:pt x="450" y="783"/>
                </a:lnTo>
                <a:lnTo>
                  <a:pt x="483" y="778"/>
                </a:lnTo>
                <a:lnTo>
                  <a:pt x="515" y="769"/>
                </a:lnTo>
                <a:lnTo>
                  <a:pt x="546" y="757"/>
                </a:lnTo>
                <a:lnTo>
                  <a:pt x="575" y="744"/>
                </a:lnTo>
                <a:lnTo>
                  <a:pt x="603" y="727"/>
                </a:lnTo>
                <a:lnTo>
                  <a:pt x="630" y="709"/>
                </a:lnTo>
                <a:lnTo>
                  <a:pt x="655" y="688"/>
                </a:lnTo>
                <a:lnTo>
                  <a:pt x="678" y="666"/>
                </a:lnTo>
                <a:lnTo>
                  <a:pt x="699" y="643"/>
                </a:lnTo>
                <a:lnTo>
                  <a:pt x="719" y="617"/>
                </a:lnTo>
                <a:lnTo>
                  <a:pt x="737" y="590"/>
                </a:lnTo>
                <a:lnTo>
                  <a:pt x="752" y="560"/>
                </a:lnTo>
                <a:lnTo>
                  <a:pt x="765" y="531"/>
                </a:lnTo>
                <a:lnTo>
                  <a:pt x="774" y="499"/>
                </a:lnTo>
                <a:lnTo>
                  <a:pt x="783" y="467"/>
                </a:lnTo>
                <a:lnTo>
                  <a:pt x="787" y="434"/>
                </a:lnTo>
                <a:lnTo>
                  <a:pt x="730" y="495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pPr algn="ctr"/>
            <a:endParaRPr lang="ru-RU" sz="22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3" name="Freeform 12"/>
          <p:cNvSpPr>
            <a:spLocks/>
          </p:cNvSpPr>
          <p:nvPr/>
        </p:nvSpPr>
        <p:spPr bwMode="auto">
          <a:xfrm>
            <a:off x="4464262" y="2610785"/>
            <a:ext cx="933908" cy="1109354"/>
          </a:xfrm>
          <a:custGeom>
            <a:avLst/>
            <a:gdLst>
              <a:gd name="T0" fmla="*/ 206 w 346"/>
              <a:gd name="T1" fmla="*/ 338 h 411"/>
              <a:gd name="T2" fmla="*/ 276 w 346"/>
              <a:gd name="T3" fmla="*/ 411 h 411"/>
              <a:gd name="T4" fmla="*/ 346 w 346"/>
              <a:gd name="T5" fmla="*/ 337 h 411"/>
              <a:gd name="T6" fmla="*/ 346 w 346"/>
              <a:gd name="T7" fmla="*/ 337 h 411"/>
              <a:gd name="T8" fmla="*/ 340 w 346"/>
              <a:gd name="T9" fmla="*/ 305 h 411"/>
              <a:gd name="T10" fmla="*/ 330 w 346"/>
              <a:gd name="T11" fmla="*/ 273 h 411"/>
              <a:gd name="T12" fmla="*/ 319 w 346"/>
              <a:gd name="T13" fmla="*/ 242 h 411"/>
              <a:gd name="T14" fmla="*/ 307 w 346"/>
              <a:gd name="T15" fmla="*/ 213 h 411"/>
              <a:gd name="T16" fmla="*/ 290 w 346"/>
              <a:gd name="T17" fmla="*/ 185 h 411"/>
              <a:gd name="T18" fmla="*/ 272 w 346"/>
              <a:gd name="T19" fmla="*/ 159 h 411"/>
              <a:gd name="T20" fmla="*/ 252 w 346"/>
              <a:gd name="T21" fmla="*/ 134 h 411"/>
              <a:gd name="T22" fmla="*/ 230 w 346"/>
              <a:gd name="T23" fmla="*/ 110 h 411"/>
              <a:gd name="T24" fmla="*/ 206 w 346"/>
              <a:gd name="T25" fmla="*/ 89 h 411"/>
              <a:gd name="T26" fmla="*/ 181 w 346"/>
              <a:gd name="T27" fmla="*/ 70 h 411"/>
              <a:gd name="T28" fmla="*/ 155 w 346"/>
              <a:gd name="T29" fmla="*/ 52 h 411"/>
              <a:gd name="T30" fmla="*/ 127 w 346"/>
              <a:gd name="T31" fmla="*/ 38 h 411"/>
              <a:gd name="T32" fmla="*/ 96 w 346"/>
              <a:gd name="T33" fmla="*/ 24 h 411"/>
              <a:gd name="T34" fmla="*/ 66 w 346"/>
              <a:gd name="T35" fmla="*/ 14 h 411"/>
              <a:gd name="T36" fmla="*/ 34 w 346"/>
              <a:gd name="T37" fmla="*/ 6 h 411"/>
              <a:gd name="T38" fmla="*/ 0 w 346"/>
              <a:gd name="T39" fmla="*/ 0 h 411"/>
              <a:gd name="T40" fmla="*/ 59 w 346"/>
              <a:gd name="T41" fmla="*/ 56 h 411"/>
              <a:gd name="T42" fmla="*/ 59 w 346"/>
              <a:gd name="T43" fmla="*/ 56 h 411"/>
              <a:gd name="T44" fmla="*/ 63 w 346"/>
              <a:gd name="T45" fmla="*/ 61 h 411"/>
              <a:gd name="T46" fmla="*/ 64 w 346"/>
              <a:gd name="T47" fmla="*/ 68 h 411"/>
              <a:gd name="T48" fmla="*/ 64 w 346"/>
              <a:gd name="T49" fmla="*/ 68 h 411"/>
              <a:gd name="T50" fmla="*/ 64 w 346"/>
              <a:gd name="T51" fmla="*/ 70 h 411"/>
              <a:gd name="T52" fmla="*/ 64 w 346"/>
              <a:gd name="T53" fmla="*/ 70 h 411"/>
              <a:gd name="T54" fmla="*/ 64 w 346"/>
              <a:gd name="T55" fmla="*/ 70 h 411"/>
              <a:gd name="T56" fmla="*/ 64 w 346"/>
              <a:gd name="T57" fmla="*/ 70 h 411"/>
              <a:gd name="T58" fmla="*/ 63 w 346"/>
              <a:gd name="T59" fmla="*/ 77 h 411"/>
              <a:gd name="T60" fmla="*/ 59 w 346"/>
              <a:gd name="T61" fmla="*/ 84 h 411"/>
              <a:gd name="T62" fmla="*/ 56 w 346"/>
              <a:gd name="T63" fmla="*/ 81 h 411"/>
              <a:gd name="T64" fmla="*/ 59 w 346"/>
              <a:gd name="T65" fmla="*/ 84 h 411"/>
              <a:gd name="T66" fmla="*/ 0 w 346"/>
              <a:gd name="T67" fmla="*/ 138 h 411"/>
              <a:gd name="T68" fmla="*/ 0 w 346"/>
              <a:gd name="T69" fmla="*/ 138 h 411"/>
              <a:gd name="T70" fmla="*/ 20 w 346"/>
              <a:gd name="T71" fmla="*/ 142 h 411"/>
              <a:gd name="T72" fmla="*/ 38 w 346"/>
              <a:gd name="T73" fmla="*/ 148 h 411"/>
              <a:gd name="T74" fmla="*/ 56 w 346"/>
              <a:gd name="T75" fmla="*/ 155 h 411"/>
              <a:gd name="T76" fmla="*/ 73 w 346"/>
              <a:gd name="T77" fmla="*/ 163 h 411"/>
              <a:gd name="T78" fmla="*/ 89 w 346"/>
              <a:gd name="T79" fmla="*/ 173 h 411"/>
              <a:gd name="T80" fmla="*/ 105 w 346"/>
              <a:gd name="T81" fmla="*/ 182 h 411"/>
              <a:gd name="T82" fmla="*/ 120 w 346"/>
              <a:gd name="T83" fmla="*/ 195 h 411"/>
              <a:gd name="T84" fmla="*/ 134 w 346"/>
              <a:gd name="T85" fmla="*/ 208 h 411"/>
              <a:gd name="T86" fmla="*/ 146 w 346"/>
              <a:gd name="T87" fmla="*/ 220 h 411"/>
              <a:gd name="T88" fmla="*/ 159 w 346"/>
              <a:gd name="T89" fmla="*/ 235 h 411"/>
              <a:gd name="T90" fmla="*/ 170 w 346"/>
              <a:gd name="T91" fmla="*/ 251 h 411"/>
              <a:gd name="T92" fmla="*/ 180 w 346"/>
              <a:gd name="T93" fmla="*/ 266 h 411"/>
              <a:gd name="T94" fmla="*/ 188 w 346"/>
              <a:gd name="T95" fmla="*/ 284 h 411"/>
              <a:gd name="T96" fmla="*/ 197 w 346"/>
              <a:gd name="T97" fmla="*/ 301 h 411"/>
              <a:gd name="T98" fmla="*/ 202 w 346"/>
              <a:gd name="T99" fmla="*/ 319 h 411"/>
              <a:gd name="T100" fmla="*/ 206 w 346"/>
              <a:gd name="T101" fmla="*/ 338 h 411"/>
              <a:gd name="T102" fmla="*/ 206 w 346"/>
              <a:gd name="T103" fmla="*/ 338 h 4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46" h="411">
                <a:moveTo>
                  <a:pt x="206" y="338"/>
                </a:moveTo>
                <a:lnTo>
                  <a:pt x="276" y="411"/>
                </a:lnTo>
                <a:lnTo>
                  <a:pt x="346" y="337"/>
                </a:lnTo>
                <a:lnTo>
                  <a:pt x="346" y="337"/>
                </a:lnTo>
                <a:lnTo>
                  <a:pt x="340" y="305"/>
                </a:lnTo>
                <a:lnTo>
                  <a:pt x="330" y="273"/>
                </a:lnTo>
                <a:lnTo>
                  <a:pt x="319" y="242"/>
                </a:lnTo>
                <a:lnTo>
                  <a:pt x="307" y="213"/>
                </a:lnTo>
                <a:lnTo>
                  <a:pt x="290" y="185"/>
                </a:lnTo>
                <a:lnTo>
                  <a:pt x="272" y="159"/>
                </a:lnTo>
                <a:lnTo>
                  <a:pt x="252" y="134"/>
                </a:lnTo>
                <a:lnTo>
                  <a:pt x="230" y="110"/>
                </a:lnTo>
                <a:lnTo>
                  <a:pt x="206" y="89"/>
                </a:lnTo>
                <a:lnTo>
                  <a:pt x="181" y="70"/>
                </a:lnTo>
                <a:lnTo>
                  <a:pt x="155" y="52"/>
                </a:lnTo>
                <a:lnTo>
                  <a:pt x="127" y="38"/>
                </a:lnTo>
                <a:lnTo>
                  <a:pt x="96" y="24"/>
                </a:lnTo>
                <a:lnTo>
                  <a:pt x="66" y="14"/>
                </a:lnTo>
                <a:lnTo>
                  <a:pt x="34" y="6"/>
                </a:lnTo>
                <a:lnTo>
                  <a:pt x="0" y="0"/>
                </a:lnTo>
                <a:lnTo>
                  <a:pt x="59" y="56"/>
                </a:lnTo>
                <a:lnTo>
                  <a:pt x="59" y="56"/>
                </a:lnTo>
                <a:lnTo>
                  <a:pt x="63" y="61"/>
                </a:lnTo>
                <a:lnTo>
                  <a:pt x="64" y="68"/>
                </a:lnTo>
                <a:lnTo>
                  <a:pt x="64" y="68"/>
                </a:lnTo>
                <a:lnTo>
                  <a:pt x="64" y="70"/>
                </a:lnTo>
                <a:lnTo>
                  <a:pt x="64" y="70"/>
                </a:lnTo>
                <a:lnTo>
                  <a:pt x="64" y="70"/>
                </a:lnTo>
                <a:lnTo>
                  <a:pt x="64" y="70"/>
                </a:lnTo>
                <a:lnTo>
                  <a:pt x="63" y="77"/>
                </a:lnTo>
                <a:lnTo>
                  <a:pt x="59" y="84"/>
                </a:lnTo>
                <a:lnTo>
                  <a:pt x="56" y="81"/>
                </a:lnTo>
                <a:lnTo>
                  <a:pt x="59" y="84"/>
                </a:lnTo>
                <a:lnTo>
                  <a:pt x="0" y="138"/>
                </a:lnTo>
                <a:lnTo>
                  <a:pt x="0" y="138"/>
                </a:lnTo>
                <a:lnTo>
                  <a:pt x="20" y="142"/>
                </a:lnTo>
                <a:lnTo>
                  <a:pt x="38" y="148"/>
                </a:lnTo>
                <a:lnTo>
                  <a:pt x="56" y="155"/>
                </a:lnTo>
                <a:lnTo>
                  <a:pt x="73" y="163"/>
                </a:lnTo>
                <a:lnTo>
                  <a:pt x="89" y="173"/>
                </a:lnTo>
                <a:lnTo>
                  <a:pt x="105" y="182"/>
                </a:lnTo>
                <a:lnTo>
                  <a:pt x="120" y="195"/>
                </a:lnTo>
                <a:lnTo>
                  <a:pt x="134" y="208"/>
                </a:lnTo>
                <a:lnTo>
                  <a:pt x="146" y="220"/>
                </a:lnTo>
                <a:lnTo>
                  <a:pt x="159" y="235"/>
                </a:lnTo>
                <a:lnTo>
                  <a:pt x="170" y="251"/>
                </a:lnTo>
                <a:lnTo>
                  <a:pt x="180" y="266"/>
                </a:lnTo>
                <a:lnTo>
                  <a:pt x="188" y="284"/>
                </a:lnTo>
                <a:lnTo>
                  <a:pt x="197" y="301"/>
                </a:lnTo>
                <a:lnTo>
                  <a:pt x="202" y="319"/>
                </a:lnTo>
                <a:lnTo>
                  <a:pt x="206" y="338"/>
                </a:lnTo>
                <a:lnTo>
                  <a:pt x="206" y="338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pPr algn="ctr"/>
            <a:endParaRPr lang="ru-RU" sz="22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" name="Freeform 13"/>
          <p:cNvSpPr>
            <a:spLocks/>
          </p:cNvSpPr>
          <p:nvPr/>
        </p:nvSpPr>
        <p:spPr bwMode="auto">
          <a:xfrm>
            <a:off x="3279334" y="3612173"/>
            <a:ext cx="952802" cy="1122848"/>
          </a:xfrm>
          <a:custGeom>
            <a:avLst/>
            <a:gdLst>
              <a:gd name="T0" fmla="*/ 292 w 353"/>
              <a:gd name="T1" fmla="*/ 352 h 416"/>
              <a:gd name="T2" fmla="*/ 289 w 353"/>
              <a:gd name="T3" fmla="*/ 355 h 416"/>
              <a:gd name="T4" fmla="*/ 289 w 353"/>
              <a:gd name="T5" fmla="*/ 355 h 416"/>
              <a:gd name="T6" fmla="*/ 285 w 353"/>
              <a:gd name="T7" fmla="*/ 349 h 416"/>
              <a:gd name="T8" fmla="*/ 283 w 353"/>
              <a:gd name="T9" fmla="*/ 342 h 416"/>
              <a:gd name="T10" fmla="*/ 283 w 353"/>
              <a:gd name="T11" fmla="*/ 342 h 416"/>
              <a:gd name="T12" fmla="*/ 283 w 353"/>
              <a:gd name="T13" fmla="*/ 341 h 416"/>
              <a:gd name="T14" fmla="*/ 283 w 353"/>
              <a:gd name="T15" fmla="*/ 341 h 416"/>
              <a:gd name="T16" fmla="*/ 283 w 353"/>
              <a:gd name="T17" fmla="*/ 341 h 416"/>
              <a:gd name="T18" fmla="*/ 283 w 353"/>
              <a:gd name="T19" fmla="*/ 341 h 416"/>
              <a:gd name="T20" fmla="*/ 285 w 353"/>
              <a:gd name="T21" fmla="*/ 334 h 416"/>
              <a:gd name="T22" fmla="*/ 289 w 353"/>
              <a:gd name="T23" fmla="*/ 327 h 416"/>
              <a:gd name="T24" fmla="*/ 343 w 353"/>
              <a:gd name="T25" fmla="*/ 277 h 416"/>
              <a:gd name="T26" fmla="*/ 343 w 353"/>
              <a:gd name="T27" fmla="*/ 277 h 416"/>
              <a:gd name="T28" fmla="*/ 324 w 353"/>
              <a:gd name="T29" fmla="*/ 273 h 416"/>
              <a:gd name="T30" fmla="*/ 305 w 353"/>
              <a:gd name="T31" fmla="*/ 266 h 416"/>
              <a:gd name="T32" fmla="*/ 287 w 353"/>
              <a:gd name="T33" fmla="*/ 259 h 416"/>
              <a:gd name="T34" fmla="*/ 269 w 353"/>
              <a:gd name="T35" fmla="*/ 250 h 416"/>
              <a:gd name="T36" fmla="*/ 253 w 353"/>
              <a:gd name="T37" fmla="*/ 240 h 416"/>
              <a:gd name="T38" fmla="*/ 237 w 353"/>
              <a:gd name="T39" fmla="*/ 229 h 416"/>
              <a:gd name="T40" fmla="*/ 222 w 353"/>
              <a:gd name="T41" fmla="*/ 217 h 416"/>
              <a:gd name="T42" fmla="*/ 208 w 353"/>
              <a:gd name="T43" fmla="*/ 204 h 416"/>
              <a:gd name="T44" fmla="*/ 195 w 353"/>
              <a:gd name="T45" fmla="*/ 190 h 416"/>
              <a:gd name="T46" fmla="*/ 184 w 353"/>
              <a:gd name="T47" fmla="*/ 175 h 416"/>
              <a:gd name="T48" fmla="*/ 173 w 353"/>
              <a:gd name="T49" fmla="*/ 160 h 416"/>
              <a:gd name="T50" fmla="*/ 163 w 353"/>
              <a:gd name="T51" fmla="*/ 143 h 416"/>
              <a:gd name="T52" fmla="*/ 155 w 353"/>
              <a:gd name="T53" fmla="*/ 125 h 416"/>
              <a:gd name="T54" fmla="*/ 148 w 353"/>
              <a:gd name="T55" fmla="*/ 107 h 416"/>
              <a:gd name="T56" fmla="*/ 142 w 353"/>
              <a:gd name="T57" fmla="*/ 89 h 416"/>
              <a:gd name="T58" fmla="*/ 138 w 353"/>
              <a:gd name="T59" fmla="*/ 69 h 416"/>
              <a:gd name="T60" fmla="*/ 71 w 353"/>
              <a:gd name="T61" fmla="*/ 0 h 416"/>
              <a:gd name="T62" fmla="*/ 0 w 353"/>
              <a:gd name="T63" fmla="*/ 75 h 416"/>
              <a:gd name="T64" fmla="*/ 0 w 353"/>
              <a:gd name="T65" fmla="*/ 75 h 416"/>
              <a:gd name="T66" fmla="*/ 6 w 353"/>
              <a:gd name="T67" fmla="*/ 108 h 416"/>
              <a:gd name="T68" fmla="*/ 14 w 353"/>
              <a:gd name="T69" fmla="*/ 140 h 416"/>
              <a:gd name="T70" fmla="*/ 27 w 353"/>
              <a:gd name="T71" fmla="*/ 172 h 416"/>
              <a:gd name="T72" fmla="*/ 39 w 353"/>
              <a:gd name="T73" fmla="*/ 201 h 416"/>
              <a:gd name="T74" fmla="*/ 56 w 353"/>
              <a:gd name="T75" fmla="*/ 231 h 416"/>
              <a:gd name="T76" fmla="*/ 74 w 353"/>
              <a:gd name="T77" fmla="*/ 257 h 416"/>
              <a:gd name="T78" fmla="*/ 95 w 353"/>
              <a:gd name="T79" fmla="*/ 282 h 416"/>
              <a:gd name="T80" fmla="*/ 117 w 353"/>
              <a:gd name="T81" fmla="*/ 306 h 416"/>
              <a:gd name="T82" fmla="*/ 141 w 353"/>
              <a:gd name="T83" fmla="*/ 328 h 416"/>
              <a:gd name="T84" fmla="*/ 168 w 353"/>
              <a:gd name="T85" fmla="*/ 348 h 416"/>
              <a:gd name="T86" fmla="*/ 195 w 353"/>
              <a:gd name="T87" fmla="*/ 364 h 416"/>
              <a:gd name="T88" fmla="*/ 225 w 353"/>
              <a:gd name="T89" fmla="*/ 380 h 416"/>
              <a:gd name="T90" fmla="*/ 254 w 353"/>
              <a:gd name="T91" fmla="*/ 392 h 416"/>
              <a:gd name="T92" fmla="*/ 286 w 353"/>
              <a:gd name="T93" fmla="*/ 403 h 416"/>
              <a:gd name="T94" fmla="*/ 319 w 353"/>
              <a:gd name="T95" fmla="*/ 410 h 416"/>
              <a:gd name="T96" fmla="*/ 353 w 353"/>
              <a:gd name="T97" fmla="*/ 416 h 416"/>
              <a:gd name="T98" fmla="*/ 289 w 353"/>
              <a:gd name="T99" fmla="*/ 355 h 416"/>
              <a:gd name="T100" fmla="*/ 292 w 353"/>
              <a:gd name="T101" fmla="*/ 352 h 4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53" h="416">
                <a:moveTo>
                  <a:pt x="292" y="352"/>
                </a:moveTo>
                <a:lnTo>
                  <a:pt x="289" y="355"/>
                </a:lnTo>
                <a:lnTo>
                  <a:pt x="289" y="355"/>
                </a:lnTo>
                <a:lnTo>
                  <a:pt x="285" y="349"/>
                </a:lnTo>
                <a:lnTo>
                  <a:pt x="283" y="342"/>
                </a:lnTo>
                <a:lnTo>
                  <a:pt x="283" y="342"/>
                </a:lnTo>
                <a:lnTo>
                  <a:pt x="283" y="341"/>
                </a:lnTo>
                <a:lnTo>
                  <a:pt x="283" y="341"/>
                </a:lnTo>
                <a:lnTo>
                  <a:pt x="283" y="341"/>
                </a:lnTo>
                <a:lnTo>
                  <a:pt x="283" y="341"/>
                </a:lnTo>
                <a:lnTo>
                  <a:pt x="285" y="334"/>
                </a:lnTo>
                <a:lnTo>
                  <a:pt x="289" y="327"/>
                </a:lnTo>
                <a:lnTo>
                  <a:pt x="343" y="277"/>
                </a:lnTo>
                <a:lnTo>
                  <a:pt x="343" y="277"/>
                </a:lnTo>
                <a:lnTo>
                  <a:pt x="324" y="273"/>
                </a:lnTo>
                <a:lnTo>
                  <a:pt x="305" y="266"/>
                </a:lnTo>
                <a:lnTo>
                  <a:pt x="287" y="259"/>
                </a:lnTo>
                <a:lnTo>
                  <a:pt x="269" y="250"/>
                </a:lnTo>
                <a:lnTo>
                  <a:pt x="253" y="240"/>
                </a:lnTo>
                <a:lnTo>
                  <a:pt x="237" y="229"/>
                </a:lnTo>
                <a:lnTo>
                  <a:pt x="222" y="217"/>
                </a:lnTo>
                <a:lnTo>
                  <a:pt x="208" y="204"/>
                </a:lnTo>
                <a:lnTo>
                  <a:pt x="195" y="190"/>
                </a:lnTo>
                <a:lnTo>
                  <a:pt x="184" y="175"/>
                </a:lnTo>
                <a:lnTo>
                  <a:pt x="173" y="160"/>
                </a:lnTo>
                <a:lnTo>
                  <a:pt x="163" y="143"/>
                </a:lnTo>
                <a:lnTo>
                  <a:pt x="155" y="125"/>
                </a:lnTo>
                <a:lnTo>
                  <a:pt x="148" y="107"/>
                </a:lnTo>
                <a:lnTo>
                  <a:pt x="142" y="89"/>
                </a:lnTo>
                <a:lnTo>
                  <a:pt x="138" y="69"/>
                </a:lnTo>
                <a:lnTo>
                  <a:pt x="71" y="0"/>
                </a:lnTo>
                <a:lnTo>
                  <a:pt x="0" y="75"/>
                </a:lnTo>
                <a:lnTo>
                  <a:pt x="0" y="75"/>
                </a:lnTo>
                <a:lnTo>
                  <a:pt x="6" y="108"/>
                </a:lnTo>
                <a:lnTo>
                  <a:pt x="14" y="140"/>
                </a:lnTo>
                <a:lnTo>
                  <a:pt x="27" y="172"/>
                </a:lnTo>
                <a:lnTo>
                  <a:pt x="39" y="201"/>
                </a:lnTo>
                <a:lnTo>
                  <a:pt x="56" y="231"/>
                </a:lnTo>
                <a:lnTo>
                  <a:pt x="74" y="257"/>
                </a:lnTo>
                <a:lnTo>
                  <a:pt x="95" y="282"/>
                </a:lnTo>
                <a:lnTo>
                  <a:pt x="117" y="306"/>
                </a:lnTo>
                <a:lnTo>
                  <a:pt x="141" y="328"/>
                </a:lnTo>
                <a:lnTo>
                  <a:pt x="168" y="348"/>
                </a:lnTo>
                <a:lnTo>
                  <a:pt x="195" y="364"/>
                </a:lnTo>
                <a:lnTo>
                  <a:pt x="225" y="380"/>
                </a:lnTo>
                <a:lnTo>
                  <a:pt x="254" y="392"/>
                </a:lnTo>
                <a:lnTo>
                  <a:pt x="286" y="403"/>
                </a:lnTo>
                <a:lnTo>
                  <a:pt x="319" y="410"/>
                </a:lnTo>
                <a:lnTo>
                  <a:pt x="353" y="416"/>
                </a:lnTo>
                <a:lnTo>
                  <a:pt x="289" y="355"/>
                </a:lnTo>
                <a:lnTo>
                  <a:pt x="292" y="35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pPr algn="ctr"/>
            <a:endParaRPr lang="ru-RU" sz="22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179512" y="1988840"/>
            <a:ext cx="36724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правление компонентами решения</a:t>
            </a: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4644009" y="4758243"/>
            <a:ext cx="405978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зервное копирование критичной информации </a:t>
            </a: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5048719" y="2021939"/>
            <a:ext cx="384376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Обновление системного и прикладного ПО</a:t>
            </a: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51520" y="4725144"/>
            <a:ext cx="367240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становка и настройка БДМ-ноутбука, ПО</a:t>
            </a: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699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аша выгода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484784"/>
            <a:ext cx="79208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Уверенность в конфиденциальности  данных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зависимая мобильность.</a:t>
            </a:r>
            <a:endParaRPr lang="en-US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ростота в эксплуатации и обслуживани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Повышение эффективности работы сотрудников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и их мобильност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x-none" sz="300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Выполнение </a:t>
            </a:r>
            <a:r>
              <a:rPr lang="x-none" sz="30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требований нормативных </a:t>
            </a:r>
            <a:r>
              <a:rPr lang="x-none" sz="300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кументов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4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09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ценарии использования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1977922"/>
            <a:ext cx="792088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ый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уководитель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ое рабочее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есто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тационарное АРМ высокого класса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щённост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изнес-планшет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ступ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 ДБО.</a:t>
            </a:r>
            <a:endParaRPr lang="ru-RU" sz="30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5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4677" y="14777"/>
            <a:ext cx="1124890" cy="749927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7406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4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ый </a:t>
            </a:r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уководитель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216157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216157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6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9357" y="1826821"/>
            <a:ext cx="82809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Компьютер руководителя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— финансовая информация, бизнес-планы и ноу-хау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7" name="Picture 4" descr="C:\Users\neiger\AppData\Local\Microsoft\Windows\Temporary Internet Files\Content.IE5\94I7JU2R\MC900439275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54" y="3143248"/>
            <a:ext cx="3528392" cy="264797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45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обильное рабочее </a:t>
            </a:r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есто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7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9357" y="1879664"/>
            <a:ext cx="828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ля сотрудников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часто выезжающих в служебные командировки или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роводящих выездные проверки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00166" y="3286124"/>
            <a:ext cx="3168352" cy="1782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206" y="3293969"/>
            <a:ext cx="4016040" cy="17512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9216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404664"/>
            <a:ext cx="791792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Стационарное АРМ высокого класса защищённости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9357" y="2042845"/>
            <a:ext cx="82809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Экономия ресурсов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Т- и ИБ-службы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 создание задела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о повышению мобильности сотрудников</a:t>
            </a:r>
            <a:endParaRPr lang="ru-RU" sz="3000" dirty="0" smtClean="0">
              <a:solidFill>
                <a:schemeClr val="tx1">
                  <a:lumMod val="65000"/>
                  <a:lumOff val="3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1100" y="3489133"/>
            <a:ext cx="4037434" cy="22528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21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dirty="0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1000100" y="57148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Бизнес-планшет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5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9357" y="2042845"/>
            <a:ext cx="828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ля мобильного бизнеса и бизнеса вне пределов офиса: такси, курьерская служба, интернет-магазин, небольшие розничные магазины, лавки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  <p:pic>
        <p:nvPicPr>
          <p:cNvPr id="11" name="Picture 2" descr="http://csmb.staticworld.net/images/copied/payanywhere_payanywhere_1207645_g2-original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3381603"/>
            <a:ext cx="3919769" cy="2613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621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Масштаб проектов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 lvl="1"/>
              <a:t>6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Freeform 6"/>
          <p:cNvSpPr>
            <a:spLocks/>
          </p:cNvSpPr>
          <p:nvPr/>
        </p:nvSpPr>
        <p:spPr bwMode="auto">
          <a:xfrm>
            <a:off x="431983" y="1052736"/>
            <a:ext cx="8352928" cy="4794025"/>
          </a:xfrm>
          <a:custGeom>
            <a:avLst/>
            <a:gdLst>
              <a:gd name="T0" fmla="*/ 2966 w 17588"/>
              <a:gd name="T1" fmla="*/ 2366 h 9957"/>
              <a:gd name="T2" fmla="*/ 2043 w 17588"/>
              <a:gd name="T3" fmla="*/ 2573 h 9957"/>
              <a:gd name="T4" fmla="*/ 1076 w 17588"/>
              <a:gd name="T5" fmla="*/ 3710 h 9957"/>
              <a:gd name="T6" fmla="*/ 1233 w 17588"/>
              <a:gd name="T7" fmla="*/ 5203 h 9957"/>
              <a:gd name="T8" fmla="*/ 332 w 17588"/>
              <a:gd name="T9" fmla="*/ 5521 h 9957"/>
              <a:gd name="T10" fmla="*/ 330 w 17588"/>
              <a:gd name="T11" fmla="*/ 6702 h 9957"/>
              <a:gd name="T12" fmla="*/ 1063 w 17588"/>
              <a:gd name="T13" fmla="*/ 7172 h 9957"/>
              <a:gd name="T14" fmla="*/ 1781 w 17588"/>
              <a:gd name="T15" fmla="*/ 6311 h 9957"/>
              <a:gd name="T16" fmla="*/ 2733 w 17588"/>
              <a:gd name="T17" fmla="*/ 6089 h 9957"/>
              <a:gd name="T18" fmla="*/ 3818 w 17588"/>
              <a:gd name="T19" fmla="*/ 7177 h 9957"/>
              <a:gd name="T20" fmla="*/ 4634 w 17588"/>
              <a:gd name="T21" fmla="*/ 6723 h 9957"/>
              <a:gd name="T22" fmla="*/ 5855 w 17588"/>
              <a:gd name="T23" fmla="*/ 7429 h 9957"/>
              <a:gd name="T24" fmla="*/ 6773 w 17588"/>
              <a:gd name="T25" fmla="*/ 8540 h 9957"/>
              <a:gd name="T26" fmla="*/ 8299 w 17588"/>
              <a:gd name="T27" fmla="*/ 9030 h 9957"/>
              <a:gd name="T28" fmla="*/ 9493 w 17588"/>
              <a:gd name="T29" fmla="*/ 8750 h 9957"/>
              <a:gd name="T30" fmla="*/ 12104 w 17588"/>
              <a:gd name="T31" fmla="*/ 9022 h 9957"/>
              <a:gd name="T32" fmla="*/ 13115 w 17588"/>
              <a:gd name="T33" fmla="*/ 7805 h 9957"/>
              <a:gd name="T34" fmla="*/ 14689 w 17588"/>
              <a:gd name="T35" fmla="*/ 8673 h 9957"/>
              <a:gd name="T36" fmla="*/ 15184 w 17588"/>
              <a:gd name="T37" fmla="*/ 9862 h 9957"/>
              <a:gd name="T38" fmla="*/ 15875 w 17588"/>
              <a:gd name="T39" fmla="*/ 9153 h 9957"/>
              <a:gd name="T40" fmla="*/ 15303 w 17588"/>
              <a:gd name="T41" fmla="*/ 6652 h 9957"/>
              <a:gd name="T42" fmla="*/ 14823 w 17588"/>
              <a:gd name="T43" fmla="*/ 6756 h 9957"/>
              <a:gd name="T44" fmla="*/ 14725 w 17588"/>
              <a:gd name="T45" fmla="*/ 5483 h 9957"/>
              <a:gd name="T46" fmla="*/ 15611 w 17588"/>
              <a:gd name="T47" fmla="*/ 4610 h 9957"/>
              <a:gd name="T48" fmla="*/ 15744 w 17588"/>
              <a:gd name="T49" fmla="*/ 3504 h 9957"/>
              <a:gd name="T50" fmla="*/ 16008 w 17588"/>
              <a:gd name="T51" fmla="*/ 3126 h 9957"/>
              <a:gd name="T52" fmla="*/ 16362 w 17588"/>
              <a:gd name="T53" fmla="*/ 4276 h 9957"/>
              <a:gd name="T54" fmla="*/ 17581 w 17588"/>
              <a:gd name="T55" fmla="*/ 5372 h 9957"/>
              <a:gd name="T56" fmla="*/ 17285 w 17588"/>
              <a:gd name="T57" fmla="*/ 4304 h 9957"/>
              <a:gd name="T58" fmla="*/ 16781 w 17588"/>
              <a:gd name="T59" fmla="*/ 3826 h 9957"/>
              <a:gd name="T60" fmla="*/ 16598 w 17588"/>
              <a:gd name="T61" fmla="*/ 3096 h 9957"/>
              <a:gd name="T62" fmla="*/ 16700 w 17588"/>
              <a:gd name="T63" fmla="*/ 1873 h 9957"/>
              <a:gd name="T64" fmla="*/ 16123 w 17588"/>
              <a:gd name="T65" fmla="*/ 1473 h 9957"/>
              <a:gd name="T66" fmla="*/ 16093 w 17588"/>
              <a:gd name="T67" fmla="*/ 889 h 9957"/>
              <a:gd name="T68" fmla="*/ 16407 w 17588"/>
              <a:gd name="T69" fmla="*/ 321 h 9957"/>
              <a:gd name="T70" fmla="*/ 15965 w 17588"/>
              <a:gd name="T71" fmla="*/ 391 h 9957"/>
              <a:gd name="T72" fmla="*/ 14947 w 17588"/>
              <a:gd name="T73" fmla="*/ 1084 h 9957"/>
              <a:gd name="T74" fmla="*/ 14785 w 17588"/>
              <a:gd name="T75" fmla="*/ 1636 h 9957"/>
              <a:gd name="T76" fmla="*/ 13652 w 17588"/>
              <a:gd name="T77" fmla="*/ 2422 h 9957"/>
              <a:gd name="T78" fmla="*/ 12996 w 17588"/>
              <a:gd name="T79" fmla="*/ 2543 h 9957"/>
              <a:gd name="T80" fmla="*/ 12649 w 17588"/>
              <a:gd name="T81" fmla="*/ 3088 h 9957"/>
              <a:gd name="T82" fmla="*/ 11842 w 17588"/>
              <a:gd name="T83" fmla="*/ 3256 h 9957"/>
              <a:gd name="T84" fmla="*/ 11435 w 17588"/>
              <a:gd name="T85" fmla="*/ 3210 h 9957"/>
              <a:gd name="T86" fmla="*/ 10622 w 17588"/>
              <a:gd name="T87" fmla="*/ 3244 h 9957"/>
              <a:gd name="T88" fmla="*/ 10403 w 17588"/>
              <a:gd name="T89" fmla="*/ 3149 h 9957"/>
              <a:gd name="T90" fmla="*/ 10138 w 17588"/>
              <a:gd name="T91" fmla="*/ 2534 h 9957"/>
              <a:gd name="T92" fmla="*/ 9630 w 17588"/>
              <a:gd name="T93" fmla="*/ 2740 h 9957"/>
              <a:gd name="T94" fmla="*/ 8799 w 17588"/>
              <a:gd name="T95" fmla="*/ 3091 h 9957"/>
              <a:gd name="T96" fmla="*/ 8339 w 17588"/>
              <a:gd name="T97" fmla="*/ 3992 h 9957"/>
              <a:gd name="T98" fmla="*/ 8005 w 17588"/>
              <a:gd name="T99" fmla="*/ 3443 h 9957"/>
              <a:gd name="T100" fmla="*/ 7847 w 17588"/>
              <a:gd name="T101" fmla="*/ 3227 h 9957"/>
              <a:gd name="T102" fmla="*/ 7648 w 17588"/>
              <a:gd name="T103" fmla="*/ 4386 h 9957"/>
              <a:gd name="T104" fmla="*/ 6871 w 17588"/>
              <a:gd name="T105" fmla="*/ 4503 h 9957"/>
              <a:gd name="T106" fmla="*/ 7673 w 17588"/>
              <a:gd name="T107" fmla="*/ 3166 h 9957"/>
              <a:gd name="T108" fmla="*/ 6992 w 17588"/>
              <a:gd name="T109" fmla="*/ 3759 h 9957"/>
              <a:gd name="T110" fmla="*/ 6411 w 17588"/>
              <a:gd name="T111" fmla="*/ 3349 h 9957"/>
              <a:gd name="T112" fmla="*/ 5783 w 17588"/>
              <a:gd name="T113" fmla="*/ 3216 h 9957"/>
              <a:gd name="T114" fmla="*/ 5243 w 17588"/>
              <a:gd name="T115" fmla="*/ 2998 h 9957"/>
              <a:gd name="T116" fmla="*/ 4997 w 17588"/>
              <a:gd name="T117" fmla="*/ 2707 h 9957"/>
              <a:gd name="T118" fmla="*/ 4259 w 17588"/>
              <a:gd name="T119" fmla="*/ 2862 h 9957"/>
              <a:gd name="T120" fmla="*/ 3834 w 17588"/>
              <a:gd name="T121" fmla="*/ 2588 h 9957"/>
              <a:gd name="T122" fmla="*/ 4322 w 17588"/>
              <a:gd name="T123" fmla="*/ 2420 h 9957"/>
              <a:gd name="T124" fmla="*/ 4765 w 17588"/>
              <a:gd name="T125" fmla="*/ 1663 h 99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7588" h="9957">
                <a:moveTo>
                  <a:pt x="4550" y="1352"/>
                </a:moveTo>
                <a:lnTo>
                  <a:pt x="4538" y="1337"/>
                </a:lnTo>
                <a:lnTo>
                  <a:pt x="4526" y="1327"/>
                </a:lnTo>
                <a:lnTo>
                  <a:pt x="4513" y="1319"/>
                </a:lnTo>
                <a:lnTo>
                  <a:pt x="4501" y="1315"/>
                </a:lnTo>
                <a:lnTo>
                  <a:pt x="4489" y="1313"/>
                </a:lnTo>
                <a:lnTo>
                  <a:pt x="4477" y="1313"/>
                </a:lnTo>
                <a:lnTo>
                  <a:pt x="4466" y="1316"/>
                </a:lnTo>
                <a:lnTo>
                  <a:pt x="4454" y="1321"/>
                </a:lnTo>
                <a:lnTo>
                  <a:pt x="4442" y="1327"/>
                </a:lnTo>
                <a:lnTo>
                  <a:pt x="4430" y="1335"/>
                </a:lnTo>
                <a:lnTo>
                  <a:pt x="4419" y="1345"/>
                </a:lnTo>
                <a:lnTo>
                  <a:pt x="4408" y="1356"/>
                </a:lnTo>
                <a:lnTo>
                  <a:pt x="4397" y="1368"/>
                </a:lnTo>
                <a:lnTo>
                  <a:pt x="4387" y="1383"/>
                </a:lnTo>
                <a:lnTo>
                  <a:pt x="4376" y="1397"/>
                </a:lnTo>
                <a:lnTo>
                  <a:pt x="4366" y="1412"/>
                </a:lnTo>
                <a:lnTo>
                  <a:pt x="4326" y="1476"/>
                </a:lnTo>
                <a:lnTo>
                  <a:pt x="4289" y="1538"/>
                </a:lnTo>
                <a:lnTo>
                  <a:pt x="4273" y="1563"/>
                </a:lnTo>
                <a:lnTo>
                  <a:pt x="4257" y="1586"/>
                </a:lnTo>
                <a:lnTo>
                  <a:pt x="4249" y="1593"/>
                </a:lnTo>
                <a:lnTo>
                  <a:pt x="4243" y="1601"/>
                </a:lnTo>
                <a:lnTo>
                  <a:pt x="4236" y="1606"/>
                </a:lnTo>
                <a:lnTo>
                  <a:pt x="4229" y="1609"/>
                </a:lnTo>
                <a:lnTo>
                  <a:pt x="4211" y="1613"/>
                </a:lnTo>
                <a:lnTo>
                  <a:pt x="4193" y="1617"/>
                </a:lnTo>
                <a:lnTo>
                  <a:pt x="4176" y="1619"/>
                </a:lnTo>
                <a:lnTo>
                  <a:pt x="4161" y="1620"/>
                </a:lnTo>
                <a:lnTo>
                  <a:pt x="4132" y="1621"/>
                </a:lnTo>
                <a:lnTo>
                  <a:pt x="4105" y="1622"/>
                </a:lnTo>
                <a:lnTo>
                  <a:pt x="4093" y="1623"/>
                </a:lnTo>
                <a:lnTo>
                  <a:pt x="4081" y="1624"/>
                </a:lnTo>
                <a:lnTo>
                  <a:pt x="4070" y="1627"/>
                </a:lnTo>
                <a:lnTo>
                  <a:pt x="4060" y="1630"/>
                </a:lnTo>
                <a:lnTo>
                  <a:pt x="4050" y="1634"/>
                </a:lnTo>
                <a:lnTo>
                  <a:pt x="4040" y="1640"/>
                </a:lnTo>
                <a:lnTo>
                  <a:pt x="4031" y="1648"/>
                </a:lnTo>
                <a:lnTo>
                  <a:pt x="4022" y="1657"/>
                </a:lnTo>
                <a:lnTo>
                  <a:pt x="4006" y="1679"/>
                </a:lnTo>
                <a:lnTo>
                  <a:pt x="3990" y="1702"/>
                </a:lnTo>
                <a:lnTo>
                  <a:pt x="3972" y="1726"/>
                </a:lnTo>
                <a:lnTo>
                  <a:pt x="3951" y="1754"/>
                </a:lnTo>
                <a:lnTo>
                  <a:pt x="3938" y="1769"/>
                </a:lnTo>
                <a:lnTo>
                  <a:pt x="3923" y="1783"/>
                </a:lnTo>
                <a:lnTo>
                  <a:pt x="3907" y="1799"/>
                </a:lnTo>
                <a:lnTo>
                  <a:pt x="3888" y="1814"/>
                </a:lnTo>
                <a:lnTo>
                  <a:pt x="3867" y="1831"/>
                </a:lnTo>
                <a:lnTo>
                  <a:pt x="3842" y="1848"/>
                </a:lnTo>
                <a:lnTo>
                  <a:pt x="3814" y="1866"/>
                </a:lnTo>
                <a:lnTo>
                  <a:pt x="3785" y="1884"/>
                </a:lnTo>
                <a:lnTo>
                  <a:pt x="3725" y="1918"/>
                </a:lnTo>
                <a:lnTo>
                  <a:pt x="3675" y="1948"/>
                </a:lnTo>
                <a:lnTo>
                  <a:pt x="3633" y="1974"/>
                </a:lnTo>
                <a:lnTo>
                  <a:pt x="3599" y="1995"/>
                </a:lnTo>
                <a:lnTo>
                  <a:pt x="3586" y="2005"/>
                </a:lnTo>
                <a:lnTo>
                  <a:pt x="3574" y="2015"/>
                </a:lnTo>
                <a:lnTo>
                  <a:pt x="3563" y="2024"/>
                </a:lnTo>
                <a:lnTo>
                  <a:pt x="3553" y="2033"/>
                </a:lnTo>
                <a:lnTo>
                  <a:pt x="3545" y="2040"/>
                </a:lnTo>
                <a:lnTo>
                  <a:pt x="3538" y="2049"/>
                </a:lnTo>
                <a:lnTo>
                  <a:pt x="3533" y="2058"/>
                </a:lnTo>
                <a:lnTo>
                  <a:pt x="3529" y="2067"/>
                </a:lnTo>
                <a:lnTo>
                  <a:pt x="3525" y="2076"/>
                </a:lnTo>
                <a:lnTo>
                  <a:pt x="3519" y="2083"/>
                </a:lnTo>
                <a:lnTo>
                  <a:pt x="3513" y="2088"/>
                </a:lnTo>
                <a:lnTo>
                  <a:pt x="3507" y="2092"/>
                </a:lnTo>
                <a:lnTo>
                  <a:pt x="3492" y="2100"/>
                </a:lnTo>
                <a:lnTo>
                  <a:pt x="3475" y="2106"/>
                </a:lnTo>
                <a:lnTo>
                  <a:pt x="3458" y="2112"/>
                </a:lnTo>
                <a:lnTo>
                  <a:pt x="3442" y="2119"/>
                </a:lnTo>
                <a:lnTo>
                  <a:pt x="3433" y="2124"/>
                </a:lnTo>
                <a:lnTo>
                  <a:pt x="3426" y="2129"/>
                </a:lnTo>
                <a:lnTo>
                  <a:pt x="3418" y="2136"/>
                </a:lnTo>
                <a:lnTo>
                  <a:pt x="3412" y="2142"/>
                </a:lnTo>
                <a:lnTo>
                  <a:pt x="3405" y="2152"/>
                </a:lnTo>
                <a:lnTo>
                  <a:pt x="3400" y="2162"/>
                </a:lnTo>
                <a:lnTo>
                  <a:pt x="3394" y="2172"/>
                </a:lnTo>
                <a:lnTo>
                  <a:pt x="3390" y="2183"/>
                </a:lnTo>
                <a:lnTo>
                  <a:pt x="3380" y="2208"/>
                </a:lnTo>
                <a:lnTo>
                  <a:pt x="3371" y="2233"/>
                </a:lnTo>
                <a:lnTo>
                  <a:pt x="3363" y="2258"/>
                </a:lnTo>
                <a:lnTo>
                  <a:pt x="3354" y="2280"/>
                </a:lnTo>
                <a:lnTo>
                  <a:pt x="3350" y="2291"/>
                </a:lnTo>
                <a:lnTo>
                  <a:pt x="3345" y="2300"/>
                </a:lnTo>
                <a:lnTo>
                  <a:pt x="3341" y="2309"/>
                </a:lnTo>
                <a:lnTo>
                  <a:pt x="3335" y="2315"/>
                </a:lnTo>
                <a:lnTo>
                  <a:pt x="3321" y="2332"/>
                </a:lnTo>
                <a:lnTo>
                  <a:pt x="3304" y="2346"/>
                </a:lnTo>
                <a:lnTo>
                  <a:pt x="3286" y="2359"/>
                </a:lnTo>
                <a:lnTo>
                  <a:pt x="3266" y="2369"/>
                </a:lnTo>
                <a:lnTo>
                  <a:pt x="3246" y="2376"/>
                </a:lnTo>
                <a:lnTo>
                  <a:pt x="3224" y="2382"/>
                </a:lnTo>
                <a:lnTo>
                  <a:pt x="3202" y="2386"/>
                </a:lnTo>
                <a:lnTo>
                  <a:pt x="3179" y="2389"/>
                </a:lnTo>
                <a:lnTo>
                  <a:pt x="3153" y="2391"/>
                </a:lnTo>
                <a:lnTo>
                  <a:pt x="3129" y="2390"/>
                </a:lnTo>
                <a:lnTo>
                  <a:pt x="3102" y="2389"/>
                </a:lnTo>
                <a:lnTo>
                  <a:pt x="3076" y="2386"/>
                </a:lnTo>
                <a:lnTo>
                  <a:pt x="3049" y="2382"/>
                </a:lnTo>
                <a:lnTo>
                  <a:pt x="3021" y="2378"/>
                </a:lnTo>
                <a:lnTo>
                  <a:pt x="2995" y="2372"/>
                </a:lnTo>
                <a:lnTo>
                  <a:pt x="2966" y="2366"/>
                </a:lnTo>
                <a:lnTo>
                  <a:pt x="2910" y="2352"/>
                </a:lnTo>
                <a:lnTo>
                  <a:pt x="2855" y="2338"/>
                </a:lnTo>
                <a:lnTo>
                  <a:pt x="2800" y="2322"/>
                </a:lnTo>
                <a:lnTo>
                  <a:pt x="2747" y="2308"/>
                </a:lnTo>
                <a:lnTo>
                  <a:pt x="2697" y="2294"/>
                </a:lnTo>
                <a:lnTo>
                  <a:pt x="2651" y="2283"/>
                </a:lnTo>
                <a:lnTo>
                  <a:pt x="2628" y="2280"/>
                </a:lnTo>
                <a:lnTo>
                  <a:pt x="2607" y="2277"/>
                </a:lnTo>
                <a:lnTo>
                  <a:pt x="2588" y="2274"/>
                </a:lnTo>
                <a:lnTo>
                  <a:pt x="2570" y="2274"/>
                </a:lnTo>
                <a:lnTo>
                  <a:pt x="2568" y="2274"/>
                </a:lnTo>
                <a:lnTo>
                  <a:pt x="2568" y="2275"/>
                </a:lnTo>
                <a:lnTo>
                  <a:pt x="2568" y="2277"/>
                </a:lnTo>
                <a:lnTo>
                  <a:pt x="2568" y="2279"/>
                </a:lnTo>
                <a:lnTo>
                  <a:pt x="2572" y="2284"/>
                </a:lnTo>
                <a:lnTo>
                  <a:pt x="2576" y="2292"/>
                </a:lnTo>
                <a:lnTo>
                  <a:pt x="2590" y="2310"/>
                </a:lnTo>
                <a:lnTo>
                  <a:pt x="2604" y="2331"/>
                </a:lnTo>
                <a:lnTo>
                  <a:pt x="2611" y="2342"/>
                </a:lnTo>
                <a:lnTo>
                  <a:pt x="2617" y="2352"/>
                </a:lnTo>
                <a:lnTo>
                  <a:pt x="2621" y="2361"/>
                </a:lnTo>
                <a:lnTo>
                  <a:pt x="2624" y="2370"/>
                </a:lnTo>
                <a:lnTo>
                  <a:pt x="2624" y="2374"/>
                </a:lnTo>
                <a:lnTo>
                  <a:pt x="2624" y="2378"/>
                </a:lnTo>
                <a:lnTo>
                  <a:pt x="2623" y="2381"/>
                </a:lnTo>
                <a:lnTo>
                  <a:pt x="2621" y="2383"/>
                </a:lnTo>
                <a:lnTo>
                  <a:pt x="2618" y="2385"/>
                </a:lnTo>
                <a:lnTo>
                  <a:pt x="2614" y="2386"/>
                </a:lnTo>
                <a:lnTo>
                  <a:pt x="2610" y="2388"/>
                </a:lnTo>
                <a:lnTo>
                  <a:pt x="2604" y="2388"/>
                </a:lnTo>
                <a:lnTo>
                  <a:pt x="2600" y="2388"/>
                </a:lnTo>
                <a:lnTo>
                  <a:pt x="2595" y="2389"/>
                </a:lnTo>
                <a:lnTo>
                  <a:pt x="2591" y="2391"/>
                </a:lnTo>
                <a:lnTo>
                  <a:pt x="2588" y="2392"/>
                </a:lnTo>
                <a:lnTo>
                  <a:pt x="2585" y="2395"/>
                </a:lnTo>
                <a:lnTo>
                  <a:pt x="2583" y="2397"/>
                </a:lnTo>
                <a:lnTo>
                  <a:pt x="2582" y="2401"/>
                </a:lnTo>
                <a:lnTo>
                  <a:pt x="2581" y="2404"/>
                </a:lnTo>
                <a:lnTo>
                  <a:pt x="2580" y="2413"/>
                </a:lnTo>
                <a:lnTo>
                  <a:pt x="2581" y="2422"/>
                </a:lnTo>
                <a:lnTo>
                  <a:pt x="2582" y="2433"/>
                </a:lnTo>
                <a:lnTo>
                  <a:pt x="2585" y="2443"/>
                </a:lnTo>
                <a:lnTo>
                  <a:pt x="2592" y="2465"/>
                </a:lnTo>
                <a:lnTo>
                  <a:pt x="2598" y="2485"/>
                </a:lnTo>
                <a:lnTo>
                  <a:pt x="2602" y="2494"/>
                </a:lnTo>
                <a:lnTo>
                  <a:pt x="2604" y="2502"/>
                </a:lnTo>
                <a:lnTo>
                  <a:pt x="2605" y="2507"/>
                </a:lnTo>
                <a:lnTo>
                  <a:pt x="2604" y="2512"/>
                </a:lnTo>
                <a:lnTo>
                  <a:pt x="2593" y="2544"/>
                </a:lnTo>
                <a:lnTo>
                  <a:pt x="2585" y="2566"/>
                </a:lnTo>
                <a:lnTo>
                  <a:pt x="2581" y="2574"/>
                </a:lnTo>
                <a:lnTo>
                  <a:pt x="2578" y="2578"/>
                </a:lnTo>
                <a:lnTo>
                  <a:pt x="2575" y="2582"/>
                </a:lnTo>
                <a:lnTo>
                  <a:pt x="2573" y="2583"/>
                </a:lnTo>
                <a:lnTo>
                  <a:pt x="2571" y="2583"/>
                </a:lnTo>
                <a:lnTo>
                  <a:pt x="2570" y="2580"/>
                </a:lnTo>
                <a:lnTo>
                  <a:pt x="2567" y="2577"/>
                </a:lnTo>
                <a:lnTo>
                  <a:pt x="2566" y="2573"/>
                </a:lnTo>
                <a:lnTo>
                  <a:pt x="2563" y="2561"/>
                </a:lnTo>
                <a:lnTo>
                  <a:pt x="2560" y="2544"/>
                </a:lnTo>
                <a:lnTo>
                  <a:pt x="2556" y="2526"/>
                </a:lnTo>
                <a:lnTo>
                  <a:pt x="2551" y="2506"/>
                </a:lnTo>
                <a:lnTo>
                  <a:pt x="2547" y="2496"/>
                </a:lnTo>
                <a:lnTo>
                  <a:pt x="2544" y="2486"/>
                </a:lnTo>
                <a:lnTo>
                  <a:pt x="2540" y="2476"/>
                </a:lnTo>
                <a:lnTo>
                  <a:pt x="2534" y="2467"/>
                </a:lnTo>
                <a:lnTo>
                  <a:pt x="2529" y="2458"/>
                </a:lnTo>
                <a:lnTo>
                  <a:pt x="2523" y="2451"/>
                </a:lnTo>
                <a:lnTo>
                  <a:pt x="2515" y="2444"/>
                </a:lnTo>
                <a:lnTo>
                  <a:pt x="2507" y="2437"/>
                </a:lnTo>
                <a:lnTo>
                  <a:pt x="2499" y="2433"/>
                </a:lnTo>
                <a:lnTo>
                  <a:pt x="2489" y="2429"/>
                </a:lnTo>
                <a:lnTo>
                  <a:pt x="2479" y="2426"/>
                </a:lnTo>
                <a:lnTo>
                  <a:pt x="2466" y="2425"/>
                </a:lnTo>
                <a:lnTo>
                  <a:pt x="2449" y="2426"/>
                </a:lnTo>
                <a:lnTo>
                  <a:pt x="2435" y="2425"/>
                </a:lnTo>
                <a:lnTo>
                  <a:pt x="2430" y="2423"/>
                </a:lnTo>
                <a:lnTo>
                  <a:pt x="2424" y="2420"/>
                </a:lnTo>
                <a:lnTo>
                  <a:pt x="2420" y="2415"/>
                </a:lnTo>
                <a:lnTo>
                  <a:pt x="2414" y="2409"/>
                </a:lnTo>
                <a:lnTo>
                  <a:pt x="2409" y="2402"/>
                </a:lnTo>
                <a:lnTo>
                  <a:pt x="2402" y="2396"/>
                </a:lnTo>
                <a:lnTo>
                  <a:pt x="2393" y="2394"/>
                </a:lnTo>
                <a:lnTo>
                  <a:pt x="2384" y="2393"/>
                </a:lnTo>
                <a:lnTo>
                  <a:pt x="2373" y="2393"/>
                </a:lnTo>
                <a:lnTo>
                  <a:pt x="2362" y="2395"/>
                </a:lnTo>
                <a:lnTo>
                  <a:pt x="2350" y="2399"/>
                </a:lnTo>
                <a:lnTo>
                  <a:pt x="2338" y="2403"/>
                </a:lnTo>
                <a:lnTo>
                  <a:pt x="2323" y="2409"/>
                </a:lnTo>
                <a:lnTo>
                  <a:pt x="2310" y="2416"/>
                </a:lnTo>
                <a:lnTo>
                  <a:pt x="2296" y="2424"/>
                </a:lnTo>
                <a:lnTo>
                  <a:pt x="2280" y="2432"/>
                </a:lnTo>
                <a:lnTo>
                  <a:pt x="2250" y="2451"/>
                </a:lnTo>
                <a:lnTo>
                  <a:pt x="2219" y="2472"/>
                </a:lnTo>
                <a:lnTo>
                  <a:pt x="2159" y="2513"/>
                </a:lnTo>
                <a:lnTo>
                  <a:pt x="2105" y="2548"/>
                </a:lnTo>
                <a:lnTo>
                  <a:pt x="2094" y="2556"/>
                </a:lnTo>
                <a:lnTo>
                  <a:pt x="2083" y="2562"/>
                </a:lnTo>
                <a:lnTo>
                  <a:pt x="2073" y="2567"/>
                </a:lnTo>
                <a:lnTo>
                  <a:pt x="2063" y="2571"/>
                </a:lnTo>
                <a:lnTo>
                  <a:pt x="2055" y="2573"/>
                </a:lnTo>
                <a:lnTo>
                  <a:pt x="2048" y="2574"/>
                </a:lnTo>
                <a:lnTo>
                  <a:pt x="2043" y="2573"/>
                </a:lnTo>
                <a:lnTo>
                  <a:pt x="2039" y="2571"/>
                </a:lnTo>
                <a:lnTo>
                  <a:pt x="2029" y="2563"/>
                </a:lnTo>
                <a:lnTo>
                  <a:pt x="2020" y="2557"/>
                </a:lnTo>
                <a:lnTo>
                  <a:pt x="2009" y="2553"/>
                </a:lnTo>
                <a:lnTo>
                  <a:pt x="1999" y="2551"/>
                </a:lnTo>
                <a:lnTo>
                  <a:pt x="1988" y="2551"/>
                </a:lnTo>
                <a:lnTo>
                  <a:pt x="1976" y="2552"/>
                </a:lnTo>
                <a:lnTo>
                  <a:pt x="1965" y="2554"/>
                </a:lnTo>
                <a:lnTo>
                  <a:pt x="1953" y="2557"/>
                </a:lnTo>
                <a:lnTo>
                  <a:pt x="1941" y="2563"/>
                </a:lnTo>
                <a:lnTo>
                  <a:pt x="1927" y="2569"/>
                </a:lnTo>
                <a:lnTo>
                  <a:pt x="1915" y="2576"/>
                </a:lnTo>
                <a:lnTo>
                  <a:pt x="1902" y="2585"/>
                </a:lnTo>
                <a:lnTo>
                  <a:pt x="1876" y="2604"/>
                </a:lnTo>
                <a:lnTo>
                  <a:pt x="1850" y="2626"/>
                </a:lnTo>
                <a:lnTo>
                  <a:pt x="1824" y="2649"/>
                </a:lnTo>
                <a:lnTo>
                  <a:pt x="1798" y="2674"/>
                </a:lnTo>
                <a:lnTo>
                  <a:pt x="1775" y="2698"/>
                </a:lnTo>
                <a:lnTo>
                  <a:pt x="1752" y="2721"/>
                </a:lnTo>
                <a:lnTo>
                  <a:pt x="1731" y="2744"/>
                </a:lnTo>
                <a:lnTo>
                  <a:pt x="1711" y="2762"/>
                </a:lnTo>
                <a:lnTo>
                  <a:pt x="1694" y="2779"/>
                </a:lnTo>
                <a:lnTo>
                  <a:pt x="1680" y="2791"/>
                </a:lnTo>
                <a:lnTo>
                  <a:pt x="1673" y="2798"/>
                </a:lnTo>
                <a:lnTo>
                  <a:pt x="1668" y="2807"/>
                </a:lnTo>
                <a:lnTo>
                  <a:pt x="1665" y="2818"/>
                </a:lnTo>
                <a:lnTo>
                  <a:pt x="1664" y="2829"/>
                </a:lnTo>
                <a:lnTo>
                  <a:pt x="1664" y="2842"/>
                </a:lnTo>
                <a:lnTo>
                  <a:pt x="1666" y="2856"/>
                </a:lnTo>
                <a:lnTo>
                  <a:pt x="1670" y="2871"/>
                </a:lnTo>
                <a:lnTo>
                  <a:pt x="1674" y="2887"/>
                </a:lnTo>
                <a:lnTo>
                  <a:pt x="1700" y="2958"/>
                </a:lnTo>
                <a:lnTo>
                  <a:pt x="1729" y="3036"/>
                </a:lnTo>
                <a:lnTo>
                  <a:pt x="1735" y="3056"/>
                </a:lnTo>
                <a:lnTo>
                  <a:pt x="1741" y="3076"/>
                </a:lnTo>
                <a:lnTo>
                  <a:pt x="1745" y="3095"/>
                </a:lnTo>
                <a:lnTo>
                  <a:pt x="1750" y="3114"/>
                </a:lnTo>
                <a:lnTo>
                  <a:pt x="1752" y="3133"/>
                </a:lnTo>
                <a:lnTo>
                  <a:pt x="1753" y="3152"/>
                </a:lnTo>
                <a:lnTo>
                  <a:pt x="1752" y="3169"/>
                </a:lnTo>
                <a:lnTo>
                  <a:pt x="1750" y="3186"/>
                </a:lnTo>
                <a:lnTo>
                  <a:pt x="1745" y="3203"/>
                </a:lnTo>
                <a:lnTo>
                  <a:pt x="1740" y="3218"/>
                </a:lnTo>
                <a:lnTo>
                  <a:pt x="1731" y="3232"/>
                </a:lnTo>
                <a:lnTo>
                  <a:pt x="1720" y="3245"/>
                </a:lnTo>
                <a:lnTo>
                  <a:pt x="1705" y="3257"/>
                </a:lnTo>
                <a:lnTo>
                  <a:pt x="1689" y="3268"/>
                </a:lnTo>
                <a:lnTo>
                  <a:pt x="1669" y="3277"/>
                </a:lnTo>
                <a:lnTo>
                  <a:pt x="1645" y="3285"/>
                </a:lnTo>
                <a:lnTo>
                  <a:pt x="1629" y="3290"/>
                </a:lnTo>
                <a:lnTo>
                  <a:pt x="1612" y="3297"/>
                </a:lnTo>
                <a:lnTo>
                  <a:pt x="1598" y="3306"/>
                </a:lnTo>
                <a:lnTo>
                  <a:pt x="1584" y="3316"/>
                </a:lnTo>
                <a:lnTo>
                  <a:pt x="1571" y="3328"/>
                </a:lnTo>
                <a:lnTo>
                  <a:pt x="1559" y="3340"/>
                </a:lnTo>
                <a:lnTo>
                  <a:pt x="1548" y="3354"/>
                </a:lnTo>
                <a:lnTo>
                  <a:pt x="1538" y="3368"/>
                </a:lnTo>
                <a:lnTo>
                  <a:pt x="1529" y="3383"/>
                </a:lnTo>
                <a:lnTo>
                  <a:pt x="1520" y="3400"/>
                </a:lnTo>
                <a:lnTo>
                  <a:pt x="1511" y="3417"/>
                </a:lnTo>
                <a:lnTo>
                  <a:pt x="1503" y="3433"/>
                </a:lnTo>
                <a:lnTo>
                  <a:pt x="1489" y="3469"/>
                </a:lnTo>
                <a:lnTo>
                  <a:pt x="1475" y="3503"/>
                </a:lnTo>
                <a:lnTo>
                  <a:pt x="1462" y="3538"/>
                </a:lnTo>
                <a:lnTo>
                  <a:pt x="1449" y="3571"/>
                </a:lnTo>
                <a:lnTo>
                  <a:pt x="1442" y="3586"/>
                </a:lnTo>
                <a:lnTo>
                  <a:pt x="1436" y="3602"/>
                </a:lnTo>
                <a:lnTo>
                  <a:pt x="1428" y="3616"/>
                </a:lnTo>
                <a:lnTo>
                  <a:pt x="1420" y="3629"/>
                </a:lnTo>
                <a:lnTo>
                  <a:pt x="1412" y="3641"/>
                </a:lnTo>
                <a:lnTo>
                  <a:pt x="1404" y="3652"/>
                </a:lnTo>
                <a:lnTo>
                  <a:pt x="1395" y="3661"/>
                </a:lnTo>
                <a:lnTo>
                  <a:pt x="1385" y="3670"/>
                </a:lnTo>
                <a:lnTo>
                  <a:pt x="1375" y="3675"/>
                </a:lnTo>
                <a:lnTo>
                  <a:pt x="1364" y="3681"/>
                </a:lnTo>
                <a:lnTo>
                  <a:pt x="1351" y="3683"/>
                </a:lnTo>
                <a:lnTo>
                  <a:pt x="1338" y="3684"/>
                </a:lnTo>
                <a:lnTo>
                  <a:pt x="1330" y="3684"/>
                </a:lnTo>
                <a:lnTo>
                  <a:pt x="1324" y="3682"/>
                </a:lnTo>
                <a:lnTo>
                  <a:pt x="1318" y="3680"/>
                </a:lnTo>
                <a:lnTo>
                  <a:pt x="1313" y="3676"/>
                </a:lnTo>
                <a:lnTo>
                  <a:pt x="1308" y="3672"/>
                </a:lnTo>
                <a:lnTo>
                  <a:pt x="1304" y="3667"/>
                </a:lnTo>
                <a:lnTo>
                  <a:pt x="1300" y="3662"/>
                </a:lnTo>
                <a:lnTo>
                  <a:pt x="1298" y="3656"/>
                </a:lnTo>
                <a:lnTo>
                  <a:pt x="1290" y="3632"/>
                </a:lnTo>
                <a:lnTo>
                  <a:pt x="1284" y="3609"/>
                </a:lnTo>
                <a:lnTo>
                  <a:pt x="1280" y="3603"/>
                </a:lnTo>
                <a:lnTo>
                  <a:pt x="1277" y="3600"/>
                </a:lnTo>
                <a:lnTo>
                  <a:pt x="1273" y="3598"/>
                </a:lnTo>
                <a:lnTo>
                  <a:pt x="1267" y="3596"/>
                </a:lnTo>
                <a:lnTo>
                  <a:pt x="1260" y="3596"/>
                </a:lnTo>
                <a:lnTo>
                  <a:pt x="1254" y="3598"/>
                </a:lnTo>
                <a:lnTo>
                  <a:pt x="1246" y="3599"/>
                </a:lnTo>
                <a:lnTo>
                  <a:pt x="1238" y="3602"/>
                </a:lnTo>
                <a:lnTo>
                  <a:pt x="1219" y="3610"/>
                </a:lnTo>
                <a:lnTo>
                  <a:pt x="1200" y="3620"/>
                </a:lnTo>
                <a:lnTo>
                  <a:pt x="1179" y="3633"/>
                </a:lnTo>
                <a:lnTo>
                  <a:pt x="1158" y="3647"/>
                </a:lnTo>
                <a:lnTo>
                  <a:pt x="1136" y="3663"/>
                </a:lnTo>
                <a:lnTo>
                  <a:pt x="1115" y="3678"/>
                </a:lnTo>
                <a:lnTo>
                  <a:pt x="1095" y="3694"/>
                </a:lnTo>
                <a:lnTo>
                  <a:pt x="1076" y="3710"/>
                </a:lnTo>
                <a:lnTo>
                  <a:pt x="1046" y="3736"/>
                </a:lnTo>
                <a:lnTo>
                  <a:pt x="1029" y="3753"/>
                </a:lnTo>
                <a:lnTo>
                  <a:pt x="1026" y="3757"/>
                </a:lnTo>
                <a:lnTo>
                  <a:pt x="1025" y="3762"/>
                </a:lnTo>
                <a:lnTo>
                  <a:pt x="1026" y="3766"/>
                </a:lnTo>
                <a:lnTo>
                  <a:pt x="1029" y="3773"/>
                </a:lnTo>
                <a:lnTo>
                  <a:pt x="1036" y="3786"/>
                </a:lnTo>
                <a:lnTo>
                  <a:pt x="1048" y="3803"/>
                </a:lnTo>
                <a:lnTo>
                  <a:pt x="1081" y="3842"/>
                </a:lnTo>
                <a:lnTo>
                  <a:pt x="1121" y="3886"/>
                </a:lnTo>
                <a:lnTo>
                  <a:pt x="1142" y="3909"/>
                </a:lnTo>
                <a:lnTo>
                  <a:pt x="1162" y="3934"/>
                </a:lnTo>
                <a:lnTo>
                  <a:pt x="1181" y="3958"/>
                </a:lnTo>
                <a:lnTo>
                  <a:pt x="1196" y="3983"/>
                </a:lnTo>
                <a:lnTo>
                  <a:pt x="1204" y="3996"/>
                </a:lnTo>
                <a:lnTo>
                  <a:pt x="1209" y="4007"/>
                </a:lnTo>
                <a:lnTo>
                  <a:pt x="1215" y="4019"/>
                </a:lnTo>
                <a:lnTo>
                  <a:pt x="1219" y="4030"/>
                </a:lnTo>
                <a:lnTo>
                  <a:pt x="1223" y="4042"/>
                </a:lnTo>
                <a:lnTo>
                  <a:pt x="1225" y="4053"/>
                </a:lnTo>
                <a:lnTo>
                  <a:pt x="1226" y="4063"/>
                </a:lnTo>
                <a:lnTo>
                  <a:pt x="1225" y="4073"/>
                </a:lnTo>
                <a:lnTo>
                  <a:pt x="1220" y="4100"/>
                </a:lnTo>
                <a:lnTo>
                  <a:pt x="1216" y="4124"/>
                </a:lnTo>
                <a:lnTo>
                  <a:pt x="1210" y="4148"/>
                </a:lnTo>
                <a:lnTo>
                  <a:pt x="1204" y="4169"/>
                </a:lnTo>
                <a:lnTo>
                  <a:pt x="1199" y="4178"/>
                </a:lnTo>
                <a:lnTo>
                  <a:pt x="1195" y="4186"/>
                </a:lnTo>
                <a:lnTo>
                  <a:pt x="1189" y="4194"/>
                </a:lnTo>
                <a:lnTo>
                  <a:pt x="1184" y="4201"/>
                </a:lnTo>
                <a:lnTo>
                  <a:pt x="1177" y="4208"/>
                </a:lnTo>
                <a:lnTo>
                  <a:pt x="1169" y="4212"/>
                </a:lnTo>
                <a:lnTo>
                  <a:pt x="1162" y="4216"/>
                </a:lnTo>
                <a:lnTo>
                  <a:pt x="1153" y="4219"/>
                </a:lnTo>
                <a:lnTo>
                  <a:pt x="1143" y="4221"/>
                </a:lnTo>
                <a:lnTo>
                  <a:pt x="1134" y="4225"/>
                </a:lnTo>
                <a:lnTo>
                  <a:pt x="1125" y="4230"/>
                </a:lnTo>
                <a:lnTo>
                  <a:pt x="1117" y="4234"/>
                </a:lnTo>
                <a:lnTo>
                  <a:pt x="1110" y="4241"/>
                </a:lnTo>
                <a:lnTo>
                  <a:pt x="1103" y="4247"/>
                </a:lnTo>
                <a:lnTo>
                  <a:pt x="1096" y="4254"/>
                </a:lnTo>
                <a:lnTo>
                  <a:pt x="1092" y="4261"/>
                </a:lnTo>
                <a:lnTo>
                  <a:pt x="1087" y="4269"/>
                </a:lnTo>
                <a:lnTo>
                  <a:pt x="1084" y="4275"/>
                </a:lnTo>
                <a:lnTo>
                  <a:pt x="1082" y="4282"/>
                </a:lnTo>
                <a:lnTo>
                  <a:pt x="1081" y="4288"/>
                </a:lnTo>
                <a:lnTo>
                  <a:pt x="1081" y="4294"/>
                </a:lnTo>
                <a:lnTo>
                  <a:pt x="1083" y="4300"/>
                </a:lnTo>
                <a:lnTo>
                  <a:pt x="1086" y="4305"/>
                </a:lnTo>
                <a:lnTo>
                  <a:pt x="1091" y="4308"/>
                </a:lnTo>
                <a:lnTo>
                  <a:pt x="1103" y="4317"/>
                </a:lnTo>
                <a:lnTo>
                  <a:pt x="1114" y="4325"/>
                </a:lnTo>
                <a:lnTo>
                  <a:pt x="1123" y="4333"/>
                </a:lnTo>
                <a:lnTo>
                  <a:pt x="1129" y="4341"/>
                </a:lnTo>
                <a:lnTo>
                  <a:pt x="1135" y="4347"/>
                </a:lnTo>
                <a:lnTo>
                  <a:pt x="1138" y="4354"/>
                </a:lnTo>
                <a:lnTo>
                  <a:pt x="1141" y="4361"/>
                </a:lnTo>
                <a:lnTo>
                  <a:pt x="1142" y="4367"/>
                </a:lnTo>
                <a:lnTo>
                  <a:pt x="1142" y="4374"/>
                </a:lnTo>
                <a:lnTo>
                  <a:pt x="1139" y="4379"/>
                </a:lnTo>
                <a:lnTo>
                  <a:pt x="1137" y="4386"/>
                </a:lnTo>
                <a:lnTo>
                  <a:pt x="1133" y="4392"/>
                </a:lnTo>
                <a:lnTo>
                  <a:pt x="1123" y="4404"/>
                </a:lnTo>
                <a:lnTo>
                  <a:pt x="1111" y="4415"/>
                </a:lnTo>
                <a:lnTo>
                  <a:pt x="1082" y="4438"/>
                </a:lnTo>
                <a:lnTo>
                  <a:pt x="1053" y="4465"/>
                </a:lnTo>
                <a:lnTo>
                  <a:pt x="1046" y="4471"/>
                </a:lnTo>
                <a:lnTo>
                  <a:pt x="1040" y="4478"/>
                </a:lnTo>
                <a:lnTo>
                  <a:pt x="1035" y="4486"/>
                </a:lnTo>
                <a:lnTo>
                  <a:pt x="1031" y="4494"/>
                </a:lnTo>
                <a:lnTo>
                  <a:pt x="1026" y="4503"/>
                </a:lnTo>
                <a:lnTo>
                  <a:pt x="1024" y="4510"/>
                </a:lnTo>
                <a:lnTo>
                  <a:pt x="1022" y="4519"/>
                </a:lnTo>
                <a:lnTo>
                  <a:pt x="1021" y="4529"/>
                </a:lnTo>
                <a:lnTo>
                  <a:pt x="1022" y="4548"/>
                </a:lnTo>
                <a:lnTo>
                  <a:pt x="1024" y="4567"/>
                </a:lnTo>
                <a:lnTo>
                  <a:pt x="1029" y="4586"/>
                </a:lnTo>
                <a:lnTo>
                  <a:pt x="1033" y="4605"/>
                </a:lnTo>
                <a:lnTo>
                  <a:pt x="1040" y="4625"/>
                </a:lnTo>
                <a:lnTo>
                  <a:pt x="1046" y="4644"/>
                </a:lnTo>
                <a:lnTo>
                  <a:pt x="1055" y="4664"/>
                </a:lnTo>
                <a:lnTo>
                  <a:pt x="1064" y="4684"/>
                </a:lnTo>
                <a:lnTo>
                  <a:pt x="1084" y="4725"/>
                </a:lnTo>
                <a:lnTo>
                  <a:pt x="1106" y="4768"/>
                </a:lnTo>
                <a:lnTo>
                  <a:pt x="1131" y="4809"/>
                </a:lnTo>
                <a:lnTo>
                  <a:pt x="1154" y="4851"/>
                </a:lnTo>
                <a:lnTo>
                  <a:pt x="1177" y="4893"/>
                </a:lnTo>
                <a:lnTo>
                  <a:pt x="1199" y="4935"/>
                </a:lnTo>
                <a:lnTo>
                  <a:pt x="1209" y="4956"/>
                </a:lnTo>
                <a:lnTo>
                  <a:pt x="1218" y="4977"/>
                </a:lnTo>
                <a:lnTo>
                  <a:pt x="1227" y="4997"/>
                </a:lnTo>
                <a:lnTo>
                  <a:pt x="1235" y="5018"/>
                </a:lnTo>
                <a:lnTo>
                  <a:pt x="1242" y="5038"/>
                </a:lnTo>
                <a:lnTo>
                  <a:pt x="1247" y="5059"/>
                </a:lnTo>
                <a:lnTo>
                  <a:pt x="1250" y="5079"/>
                </a:lnTo>
                <a:lnTo>
                  <a:pt x="1254" y="5099"/>
                </a:lnTo>
                <a:lnTo>
                  <a:pt x="1255" y="5119"/>
                </a:lnTo>
                <a:lnTo>
                  <a:pt x="1255" y="5139"/>
                </a:lnTo>
                <a:lnTo>
                  <a:pt x="1253" y="5158"/>
                </a:lnTo>
                <a:lnTo>
                  <a:pt x="1249" y="5177"/>
                </a:lnTo>
                <a:lnTo>
                  <a:pt x="1246" y="5186"/>
                </a:lnTo>
                <a:lnTo>
                  <a:pt x="1240" y="5195"/>
                </a:lnTo>
                <a:lnTo>
                  <a:pt x="1233" y="5203"/>
                </a:lnTo>
                <a:lnTo>
                  <a:pt x="1224" y="5213"/>
                </a:lnTo>
                <a:lnTo>
                  <a:pt x="1200" y="5235"/>
                </a:lnTo>
                <a:lnTo>
                  <a:pt x="1175" y="5258"/>
                </a:lnTo>
                <a:lnTo>
                  <a:pt x="1147" y="5282"/>
                </a:lnTo>
                <a:lnTo>
                  <a:pt x="1121" y="5307"/>
                </a:lnTo>
                <a:lnTo>
                  <a:pt x="1108" y="5319"/>
                </a:lnTo>
                <a:lnTo>
                  <a:pt x="1097" y="5332"/>
                </a:lnTo>
                <a:lnTo>
                  <a:pt x="1087" y="5344"/>
                </a:lnTo>
                <a:lnTo>
                  <a:pt x="1080" y="5357"/>
                </a:lnTo>
                <a:lnTo>
                  <a:pt x="1066" y="5378"/>
                </a:lnTo>
                <a:lnTo>
                  <a:pt x="1053" y="5395"/>
                </a:lnTo>
                <a:lnTo>
                  <a:pt x="1038" y="5410"/>
                </a:lnTo>
                <a:lnTo>
                  <a:pt x="1025" y="5421"/>
                </a:lnTo>
                <a:lnTo>
                  <a:pt x="1011" y="5429"/>
                </a:lnTo>
                <a:lnTo>
                  <a:pt x="996" y="5435"/>
                </a:lnTo>
                <a:lnTo>
                  <a:pt x="982" y="5439"/>
                </a:lnTo>
                <a:lnTo>
                  <a:pt x="966" y="5440"/>
                </a:lnTo>
                <a:lnTo>
                  <a:pt x="952" y="5440"/>
                </a:lnTo>
                <a:lnTo>
                  <a:pt x="936" y="5437"/>
                </a:lnTo>
                <a:lnTo>
                  <a:pt x="922" y="5434"/>
                </a:lnTo>
                <a:lnTo>
                  <a:pt x="906" y="5429"/>
                </a:lnTo>
                <a:lnTo>
                  <a:pt x="892" y="5422"/>
                </a:lnTo>
                <a:lnTo>
                  <a:pt x="877" y="5415"/>
                </a:lnTo>
                <a:lnTo>
                  <a:pt x="862" y="5406"/>
                </a:lnTo>
                <a:lnTo>
                  <a:pt x="848" y="5399"/>
                </a:lnTo>
                <a:lnTo>
                  <a:pt x="818" y="5381"/>
                </a:lnTo>
                <a:lnTo>
                  <a:pt x="790" y="5363"/>
                </a:lnTo>
                <a:lnTo>
                  <a:pt x="777" y="5354"/>
                </a:lnTo>
                <a:lnTo>
                  <a:pt x="762" y="5347"/>
                </a:lnTo>
                <a:lnTo>
                  <a:pt x="750" y="5340"/>
                </a:lnTo>
                <a:lnTo>
                  <a:pt x="737" y="5334"/>
                </a:lnTo>
                <a:lnTo>
                  <a:pt x="725" y="5331"/>
                </a:lnTo>
                <a:lnTo>
                  <a:pt x="712" y="5328"/>
                </a:lnTo>
                <a:lnTo>
                  <a:pt x="701" y="5327"/>
                </a:lnTo>
                <a:lnTo>
                  <a:pt x="690" y="5328"/>
                </a:lnTo>
                <a:lnTo>
                  <a:pt x="680" y="5330"/>
                </a:lnTo>
                <a:lnTo>
                  <a:pt x="670" y="5335"/>
                </a:lnTo>
                <a:lnTo>
                  <a:pt x="661" y="5343"/>
                </a:lnTo>
                <a:lnTo>
                  <a:pt x="652" y="5353"/>
                </a:lnTo>
                <a:lnTo>
                  <a:pt x="650" y="5358"/>
                </a:lnTo>
                <a:lnTo>
                  <a:pt x="648" y="5362"/>
                </a:lnTo>
                <a:lnTo>
                  <a:pt x="648" y="5368"/>
                </a:lnTo>
                <a:lnTo>
                  <a:pt x="648" y="5373"/>
                </a:lnTo>
                <a:lnTo>
                  <a:pt x="649" y="5386"/>
                </a:lnTo>
                <a:lnTo>
                  <a:pt x="652" y="5401"/>
                </a:lnTo>
                <a:lnTo>
                  <a:pt x="660" y="5432"/>
                </a:lnTo>
                <a:lnTo>
                  <a:pt x="667" y="5462"/>
                </a:lnTo>
                <a:lnTo>
                  <a:pt x="668" y="5469"/>
                </a:lnTo>
                <a:lnTo>
                  <a:pt x="668" y="5475"/>
                </a:lnTo>
                <a:lnTo>
                  <a:pt x="667" y="5482"/>
                </a:lnTo>
                <a:lnTo>
                  <a:pt x="666" y="5487"/>
                </a:lnTo>
                <a:lnTo>
                  <a:pt x="663" y="5493"/>
                </a:lnTo>
                <a:lnTo>
                  <a:pt x="660" y="5497"/>
                </a:lnTo>
                <a:lnTo>
                  <a:pt x="656" y="5501"/>
                </a:lnTo>
                <a:lnTo>
                  <a:pt x="651" y="5504"/>
                </a:lnTo>
                <a:lnTo>
                  <a:pt x="645" y="5507"/>
                </a:lnTo>
                <a:lnTo>
                  <a:pt x="637" y="5508"/>
                </a:lnTo>
                <a:lnTo>
                  <a:pt x="628" y="5510"/>
                </a:lnTo>
                <a:lnTo>
                  <a:pt x="617" y="5510"/>
                </a:lnTo>
                <a:lnTo>
                  <a:pt x="605" y="5508"/>
                </a:lnTo>
                <a:lnTo>
                  <a:pt x="591" y="5506"/>
                </a:lnTo>
                <a:lnTo>
                  <a:pt x="576" y="5503"/>
                </a:lnTo>
                <a:lnTo>
                  <a:pt x="559" y="5497"/>
                </a:lnTo>
                <a:lnTo>
                  <a:pt x="554" y="5496"/>
                </a:lnTo>
                <a:lnTo>
                  <a:pt x="548" y="5493"/>
                </a:lnTo>
                <a:lnTo>
                  <a:pt x="543" y="5491"/>
                </a:lnTo>
                <a:lnTo>
                  <a:pt x="538" y="5486"/>
                </a:lnTo>
                <a:lnTo>
                  <a:pt x="528" y="5477"/>
                </a:lnTo>
                <a:lnTo>
                  <a:pt x="519" y="5467"/>
                </a:lnTo>
                <a:lnTo>
                  <a:pt x="501" y="5446"/>
                </a:lnTo>
                <a:lnTo>
                  <a:pt x="486" y="5428"/>
                </a:lnTo>
                <a:lnTo>
                  <a:pt x="478" y="5421"/>
                </a:lnTo>
                <a:lnTo>
                  <a:pt x="472" y="5416"/>
                </a:lnTo>
                <a:lnTo>
                  <a:pt x="468" y="5415"/>
                </a:lnTo>
                <a:lnTo>
                  <a:pt x="465" y="5415"/>
                </a:lnTo>
                <a:lnTo>
                  <a:pt x="462" y="5415"/>
                </a:lnTo>
                <a:lnTo>
                  <a:pt x="459" y="5418"/>
                </a:lnTo>
                <a:lnTo>
                  <a:pt x="456" y="5420"/>
                </a:lnTo>
                <a:lnTo>
                  <a:pt x="454" y="5423"/>
                </a:lnTo>
                <a:lnTo>
                  <a:pt x="450" y="5429"/>
                </a:lnTo>
                <a:lnTo>
                  <a:pt x="448" y="5434"/>
                </a:lnTo>
                <a:lnTo>
                  <a:pt x="443" y="5451"/>
                </a:lnTo>
                <a:lnTo>
                  <a:pt x="438" y="5474"/>
                </a:lnTo>
                <a:lnTo>
                  <a:pt x="436" y="5484"/>
                </a:lnTo>
                <a:lnTo>
                  <a:pt x="434" y="5494"/>
                </a:lnTo>
                <a:lnTo>
                  <a:pt x="430" y="5503"/>
                </a:lnTo>
                <a:lnTo>
                  <a:pt x="427" y="5512"/>
                </a:lnTo>
                <a:lnTo>
                  <a:pt x="423" y="5518"/>
                </a:lnTo>
                <a:lnTo>
                  <a:pt x="418" y="5525"/>
                </a:lnTo>
                <a:lnTo>
                  <a:pt x="414" y="5531"/>
                </a:lnTo>
                <a:lnTo>
                  <a:pt x="409" y="5535"/>
                </a:lnTo>
                <a:lnTo>
                  <a:pt x="404" y="5538"/>
                </a:lnTo>
                <a:lnTo>
                  <a:pt x="398" y="5542"/>
                </a:lnTo>
                <a:lnTo>
                  <a:pt x="392" y="5543"/>
                </a:lnTo>
                <a:lnTo>
                  <a:pt x="386" y="5543"/>
                </a:lnTo>
                <a:lnTo>
                  <a:pt x="379" y="5543"/>
                </a:lnTo>
                <a:lnTo>
                  <a:pt x="373" y="5541"/>
                </a:lnTo>
                <a:lnTo>
                  <a:pt x="366" y="5537"/>
                </a:lnTo>
                <a:lnTo>
                  <a:pt x="358" y="5533"/>
                </a:lnTo>
                <a:lnTo>
                  <a:pt x="353" y="5528"/>
                </a:lnTo>
                <a:lnTo>
                  <a:pt x="346" y="5525"/>
                </a:lnTo>
                <a:lnTo>
                  <a:pt x="340" y="5523"/>
                </a:lnTo>
                <a:lnTo>
                  <a:pt x="332" y="5521"/>
                </a:lnTo>
                <a:lnTo>
                  <a:pt x="316" y="5518"/>
                </a:lnTo>
                <a:lnTo>
                  <a:pt x="300" y="5517"/>
                </a:lnTo>
                <a:lnTo>
                  <a:pt x="283" y="5517"/>
                </a:lnTo>
                <a:lnTo>
                  <a:pt x="265" y="5520"/>
                </a:lnTo>
                <a:lnTo>
                  <a:pt x="246" y="5522"/>
                </a:lnTo>
                <a:lnTo>
                  <a:pt x="230" y="5524"/>
                </a:lnTo>
                <a:lnTo>
                  <a:pt x="196" y="5528"/>
                </a:lnTo>
                <a:lnTo>
                  <a:pt x="169" y="5531"/>
                </a:lnTo>
                <a:lnTo>
                  <a:pt x="156" y="5530"/>
                </a:lnTo>
                <a:lnTo>
                  <a:pt x="148" y="5527"/>
                </a:lnTo>
                <a:lnTo>
                  <a:pt x="144" y="5525"/>
                </a:lnTo>
                <a:lnTo>
                  <a:pt x="142" y="5522"/>
                </a:lnTo>
                <a:lnTo>
                  <a:pt x="140" y="5518"/>
                </a:lnTo>
                <a:lnTo>
                  <a:pt x="139" y="5515"/>
                </a:lnTo>
                <a:lnTo>
                  <a:pt x="134" y="5480"/>
                </a:lnTo>
                <a:lnTo>
                  <a:pt x="128" y="5445"/>
                </a:lnTo>
                <a:lnTo>
                  <a:pt x="125" y="5439"/>
                </a:lnTo>
                <a:lnTo>
                  <a:pt x="122" y="5433"/>
                </a:lnTo>
                <a:lnTo>
                  <a:pt x="118" y="5430"/>
                </a:lnTo>
                <a:lnTo>
                  <a:pt x="112" y="5428"/>
                </a:lnTo>
                <a:lnTo>
                  <a:pt x="105" y="5426"/>
                </a:lnTo>
                <a:lnTo>
                  <a:pt x="97" y="5429"/>
                </a:lnTo>
                <a:lnTo>
                  <a:pt x="88" y="5433"/>
                </a:lnTo>
                <a:lnTo>
                  <a:pt x="77" y="5440"/>
                </a:lnTo>
                <a:lnTo>
                  <a:pt x="71" y="5442"/>
                </a:lnTo>
                <a:lnTo>
                  <a:pt x="65" y="5443"/>
                </a:lnTo>
                <a:lnTo>
                  <a:pt x="59" y="5445"/>
                </a:lnTo>
                <a:lnTo>
                  <a:pt x="52" y="5445"/>
                </a:lnTo>
                <a:lnTo>
                  <a:pt x="37" y="5447"/>
                </a:lnTo>
                <a:lnTo>
                  <a:pt x="22" y="5450"/>
                </a:lnTo>
                <a:lnTo>
                  <a:pt x="16" y="5451"/>
                </a:lnTo>
                <a:lnTo>
                  <a:pt x="10" y="5453"/>
                </a:lnTo>
                <a:lnTo>
                  <a:pt x="6" y="5455"/>
                </a:lnTo>
                <a:lnTo>
                  <a:pt x="2" y="5459"/>
                </a:lnTo>
                <a:lnTo>
                  <a:pt x="0" y="5463"/>
                </a:lnTo>
                <a:lnTo>
                  <a:pt x="0" y="5467"/>
                </a:lnTo>
                <a:lnTo>
                  <a:pt x="2" y="5474"/>
                </a:lnTo>
                <a:lnTo>
                  <a:pt x="7" y="5481"/>
                </a:lnTo>
                <a:lnTo>
                  <a:pt x="11" y="5487"/>
                </a:lnTo>
                <a:lnTo>
                  <a:pt x="16" y="5496"/>
                </a:lnTo>
                <a:lnTo>
                  <a:pt x="20" y="5506"/>
                </a:lnTo>
                <a:lnTo>
                  <a:pt x="24" y="5518"/>
                </a:lnTo>
                <a:lnTo>
                  <a:pt x="33" y="5546"/>
                </a:lnTo>
                <a:lnTo>
                  <a:pt x="41" y="5578"/>
                </a:lnTo>
                <a:lnTo>
                  <a:pt x="48" y="5615"/>
                </a:lnTo>
                <a:lnTo>
                  <a:pt x="54" y="5654"/>
                </a:lnTo>
                <a:lnTo>
                  <a:pt x="60" y="5695"/>
                </a:lnTo>
                <a:lnTo>
                  <a:pt x="64" y="5737"/>
                </a:lnTo>
                <a:lnTo>
                  <a:pt x="68" y="5778"/>
                </a:lnTo>
                <a:lnTo>
                  <a:pt x="70" y="5819"/>
                </a:lnTo>
                <a:lnTo>
                  <a:pt x="71" y="5858"/>
                </a:lnTo>
                <a:lnTo>
                  <a:pt x="70" y="5893"/>
                </a:lnTo>
                <a:lnTo>
                  <a:pt x="69" y="5925"/>
                </a:lnTo>
                <a:lnTo>
                  <a:pt x="64" y="5952"/>
                </a:lnTo>
                <a:lnTo>
                  <a:pt x="62" y="5963"/>
                </a:lnTo>
                <a:lnTo>
                  <a:pt x="59" y="5973"/>
                </a:lnTo>
                <a:lnTo>
                  <a:pt x="55" y="5981"/>
                </a:lnTo>
                <a:lnTo>
                  <a:pt x="52" y="5988"/>
                </a:lnTo>
                <a:lnTo>
                  <a:pt x="48" y="5994"/>
                </a:lnTo>
                <a:lnTo>
                  <a:pt x="45" y="6002"/>
                </a:lnTo>
                <a:lnTo>
                  <a:pt x="44" y="6012"/>
                </a:lnTo>
                <a:lnTo>
                  <a:pt x="44" y="6023"/>
                </a:lnTo>
                <a:lnTo>
                  <a:pt x="45" y="6046"/>
                </a:lnTo>
                <a:lnTo>
                  <a:pt x="50" y="6070"/>
                </a:lnTo>
                <a:lnTo>
                  <a:pt x="60" y="6111"/>
                </a:lnTo>
                <a:lnTo>
                  <a:pt x="65" y="6128"/>
                </a:lnTo>
                <a:lnTo>
                  <a:pt x="80" y="6130"/>
                </a:lnTo>
                <a:lnTo>
                  <a:pt x="92" y="6132"/>
                </a:lnTo>
                <a:lnTo>
                  <a:pt x="104" y="6135"/>
                </a:lnTo>
                <a:lnTo>
                  <a:pt x="115" y="6138"/>
                </a:lnTo>
                <a:lnTo>
                  <a:pt x="125" y="6144"/>
                </a:lnTo>
                <a:lnTo>
                  <a:pt x="135" y="6151"/>
                </a:lnTo>
                <a:lnTo>
                  <a:pt x="143" y="6157"/>
                </a:lnTo>
                <a:lnTo>
                  <a:pt x="152" y="6166"/>
                </a:lnTo>
                <a:lnTo>
                  <a:pt x="159" y="6175"/>
                </a:lnTo>
                <a:lnTo>
                  <a:pt x="165" y="6184"/>
                </a:lnTo>
                <a:lnTo>
                  <a:pt x="171" y="6195"/>
                </a:lnTo>
                <a:lnTo>
                  <a:pt x="176" y="6206"/>
                </a:lnTo>
                <a:lnTo>
                  <a:pt x="185" y="6229"/>
                </a:lnTo>
                <a:lnTo>
                  <a:pt x="193" y="6254"/>
                </a:lnTo>
                <a:lnTo>
                  <a:pt x="199" y="6280"/>
                </a:lnTo>
                <a:lnTo>
                  <a:pt x="203" y="6307"/>
                </a:lnTo>
                <a:lnTo>
                  <a:pt x="209" y="6335"/>
                </a:lnTo>
                <a:lnTo>
                  <a:pt x="212" y="6361"/>
                </a:lnTo>
                <a:lnTo>
                  <a:pt x="216" y="6387"/>
                </a:lnTo>
                <a:lnTo>
                  <a:pt x="222" y="6411"/>
                </a:lnTo>
                <a:lnTo>
                  <a:pt x="227" y="6433"/>
                </a:lnTo>
                <a:lnTo>
                  <a:pt x="235" y="6453"/>
                </a:lnTo>
                <a:lnTo>
                  <a:pt x="244" y="6472"/>
                </a:lnTo>
                <a:lnTo>
                  <a:pt x="257" y="6493"/>
                </a:lnTo>
                <a:lnTo>
                  <a:pt x="272" y="6516"/>
                </a:lnTo>
                <a:lnTo>
                  <a:pt x="287" y="6540"/>
                </a:lnTo>
                <a:lnTo>
                  <a:pt x="295" y="6553"/>
                </a:lnTo>
                <a:lnTo>
                  <a:pt x="302" y="6567"/>
                </a:lnTo>
                <a:lnTo>
                  <a:pt x="307" y="6580"/>
                </a:lnTo>
                <a:lnTo>
                  <a:pt x="313" y="6593"/>
                </a:lnTo>
                <a:lnTo>
                  <a:pt x="317" y="6608"/>
                </a:lnTo>
                <a:lnTo>
                  <a:pt x="322" y="6623"/>
                </a:lnTo>
                <a:lnTo>
                  <a:pt x="324" y="6638"/>
                </a:lnTo>
                <a:lnTo>
                  <a:pt x="324" y="6653"/>
                </a:lnTo>
                <a:lnTo>
                  <a:pt x="325" y="6669"/>
                </a:lnTo>
                <a:lnTo>
                  <a:pt x="326" y="6685"/>
                </a:lnTo>
                <a:lnTo>
                  <a:pt x="330" y="6702"/>
                </a:lnTo>
                <a:lnTo>
                  <a:pt x="333" y="6720"/>
                </a:lnTo>
                <a:lnTo>
                  <a:pt x="337" y="6736"/>
                </a:lnTo>
                <a:lnTo>
                  <a:pt x="343" y="6754"/>
                </a:lnTo>
                <a:lnTo>
                  <a:pt x="348" y="6771"/>
                </a:lnTo>
                <a:lnTo>
                  <a:pt x="355" y="6786"/>
                </a:lnTo>
                <a:lnTo>
                  <a:pt x="362" y="6802"/>
                </a:lnTo>
                <a:lnTo>
                  <a:pt x="368" y="6816"/>
                </a:lnTo>
                <a:lnTo>
                  <a:pt x="375" y="6829"/>
                </a:lnTo>
                <a:lnTo>
                  <a:pt x="383" y="6840"/>
                </a:lnTo>
                <a:lnTo>
                  <a:pt x="389" y="6850"/>
                </a:lnTo>
                <a:lnTo>
                  <a:pt x="397" y="6859"/>
                </a:lnTo>
                <a:lnTo>
                  <a:pt x="404" y="6866"/>
                </a:lnTo>
                <a:lnTo>
                  <a:pt x="411" y="6870"/>
                </a:lnTo>
                <a:lnTo>
                  <a:pt x="429" y="6880"/>
                </a:lnTo>
                <a:lnTo>
                  <a:pt x="447" y="6893"/>
                </a:lnTo>
                <a:lnTo>
                  <a:pt x="464" y="6907"/>
                </a:lnTo>
                <a:lnTo>
                  <a:pt x="480" y="6923"/>
                </a:lnTo>
                <a:lnTo>
                  <a:pt x="496" y="6939"/>
                </a:lnTo>
                <a:lnTo>
                  <a:pt x="509" y="6957"/>
                </a:lnTo>
                <a:lnTo>
                  <a:pt x="521" y="6976"/>
                </a:lnTo>
                <a:lnTo>
                  <a:pt x="531" y="6995"/>
                </a:lnTo>
                <a:lnTo>
                  <a:pt x="540" y="7015"/>
                </a:lnTo>
                <a:lnTo>
                  <a:pt x="546" y="7036"/>
                </a:lnTo>
                <a:lnTo>
                  <a:pt x="548" y="7046"/>
                </a:lnTo>
                <a:lnTo>
                  <a:pt x="549" y="7056"/>
                </a:lnTo>
                <a:lnTo>
                  <a:pt x="549" y="7066"/>
                </a:lnTo>
                <a:lnTo>
                  <a:pt x="549" y="7076"/>
                </a:lnTo>
                <a:lnTo>
                  <a:pt x="548" y="7086"/>
                </a:lnTo>
                <a:lnTo>
                  <a:pt x="547" y="7096"/>
                </a:lnTo>
                <a:lnTo>
                  <a:pt x="544" y="7104"/>
                </a:lnTo>
                <a:lnTo>
                  <a:pt x="540" y="7114"/>
                </a:lnTo>
                <a:lnTo>
                  <a:pt x="536" y="7123"/>
                </a:lnTo>
                <a:lnTo>
                  <a:pt x="531" y="7132"/>
                </a:lnTo>
                <a:lnTo>
                  <a:pt x="525" y="7141"/>
                </a:lnTo>
                <a:lnTo>
                  <a:pt x="518" y="7150"/>
                </a:lnTo>
                <a:lnTo>
                  <a:pt x="526" y="7205"/>
                </a:lnTo>
                <a:lnTo>
                  <a:pt x="531" y="7257"/>
                </a:lnTo>
                <a:lnTo>
                  <a:pt x="537" y="7309"/>
                </a:lnTo>
                <a:lnTo>
                  <a:pt x="543" y="7356"/>
                </a:lnTo>
                <a:lnTo>
                  <a:pt x="548" y="7402"/>
                </a:lnTo>
                <a:lnTo>
                  <a:pt x="554" y="7445"/>
                </a:lnTo>
                <a:lnTo>
                  <a:pt x="558" y="7465"/>
                </a:lnTo>
                <a:lnTo>
                  <a:pt x="563" y="7484"/>
                </a:lnTo>
                <a:lnTo>
                  <a:pt x="568" y="7503"/>
                </a:lnTo>
                <a:lnTo>
                  <a:pt x="574" y="7520"/>
                </a:lnTo>
                <a:lnTo>
                  <a:pt x="580" y="7537"/>
                </a:lnTo>
                <a:lnTo>
                  <a:pt x="588" y="7553"/>
                </a:lnTo>
                <a:lnTo>
                  <a:pt x="597" y="7568"/>
                </a:lnTo>
                <a:lnTo>
                  <a:pt x="607" y="7582"/>
                </a:lnTo>
                <a:lnTo>
                  <a:pt x="617" y="7596"/>
                </a:lnTo>
                <a:lnTo>
                  <a:pt x="629" y="7608"/>
                </a:lnTo>
                <a:lnTo>
                  <a:pt x="644" y="7619"/>
                </a:lnTo>
                <a:lnTo>
                  <a:pt x="658" y="7629"/>
                </a:lnTo>
                <a:lnTo>
                  <a:pt x="675" y="7638"/>
                </a:lnTo>
                <a:lnTo>
                  <a:pt x="693" y="7647"/>
                </a:lnTo>
                <a:lnTo>
                  <a:pt x="713" y="7653"/>
                </a:lnTo>
                <a:lnTo>
                  <a:pt x="734" y="7660"/>
                </a:lnTo>
                <a:lnTo>
                  <a:pt x="758" y="7666"/>
                </a:lnTo>
                <a:lnTo>
                  <a:pt x="784" y="7669"/>
                </a:lnTo>
                <a:lnTo>
                  <a:pt x="812" y="7672"/>
                </a:lnTo>
                <a:lnTo>
                  <a:pt x="842" y="7673"/>
                </a:lnTo>
                <a:lnTo>
                  <a:pt x="843" y="7673"/>
                </a:lnTo>
                <a:lnTo>
                  <a:pt x="844" y="7671"/>
                </a:lnTo>
                <a:lnTo>
                  <a:pt x="847" y="7668"/>
                </a:lnTo>
                <a:lnTo>
                  <a:pt x="848" y="7662"/>
                </a:lnTo>
                <a:lnTo>
                  <a:pt x="851" y="7649"/>
                </a:lnTo>
                <a:lnTo>
                  <a:pt x="854" y="7632"/>
                </a:lnTo>
                <a:lnTo>
                  <a:pt x="862" y="7588"/>
                </a:lnTo>
                <a:lnTo>
                  <a:pt x="872" y="7536"/>
                </a:lnTo>
                <a:lnTo>
                  <a:pt x="877" y="7508"/>
                </a:lnTo>
                <a:lnTo>
                  <a:pt x="882" y="7480"/>
                </a:lnTo>
                <a:lnTo>
                  <a:pt x="889" y="7454"/>
                </a:lnTo>
                <a:lnTo>
                  <a:pt x="896" y="7427"/>
                </a:lnTo>
                <a:lnTo>
                  <a:pt x="903" y="7404"/>
                </a:lnTo>
                <a:lnTo>
                  <a:pt x="912" y="7382"/>
                </a:lnTo>
                <a:lnTo>
                  <a:pt x="916" y="7373"/>
                </a:lnTo>
                <a:lnTo>
                  <a:pt x="921" y="7364"/>
                </a:lnTo>
                <a:lnTo>
                  <a:pt x="926" y="7356"/>
                </a:lnTo>
                <a:lnTo>
                  <a:pt x="932" y="7350"/>
                </a:lnTo>
                <a:lnTo>
                  <a:pt x="940" y="7338"/>
                </a:lnTo>
                <a:lnTo>
                  <a:pt x="946" y="7326"/>
                </a:lnTo>
                <a:lnTo>
                  <a:pt x="952" y="7314"/>
                </a:lnTo>
                <a:lnTo>
                  <a:pt x="955" y="7302"/>
                </a:lnTo>
                <a:lnTo>
                  <a:pt x="961" y="7279"/>
                </a:lnTo>
                <a:lnTo>
                  <a:pt x="965" y="7255"/>
                </a:lnTo>
                <a:lnTo>
                  <a:pt x="967" y="7244"/>
                </a:lnTo>
                <a:lnTo>
                  <a:pt x="972" y="7234"/>
                </a:lnTo>
                <a:lnTo>
                  <a:pt x="976" y="7224"/>
                </a:lnTo>
                <a:lnTo>
                  <a:pt x="983" y="7216"/>
                </a:lnTo>
                <a:lnTo>
                  <a:pt x="986" y="7212"/>
                </a:lnTo>
                <a:lnTo>
                  <a:pt x="991" y="7209"/>
                </a:lnTo>
                <a:lnTo>
                  <a:pt x="996" y="7205"/>
                </a:lnTo>
                <a:lnTo>
                  <a:pt x="1002" y="7202"/>
                </a:lnTo>
                <a:lnTo>
                  <a:pt x="1015" y="7198"/>
                </a:lnTo>
                <a:lnTo>
                  <a:pt x="1032" y="7194"/>
                </a:lnTo>
                <a:lnTo>
                  <a:pt x="1047" y="7191"/>
                </a:lnTo>
                <a:lnTo>
                  <a:pt x="1057" y="7188"/>
                </a:lnTo>
                <a:lnTo>
                  <a:pt x="1061" y="7185"/>
                </a:lnTo>
                <a:lnTo>
                  <a:pt x="1063" y="7183"/>
                </a:lnTo>
                <a:lnTo>
                  <a:pt x="1065" y="7180"/>
                </a:lnTo>
                <a:lnTo>
                  <a:pt x="1065" y="7178"/>
                </a:lnTo>
                <a:lnTo>
                  <a:pt x="1065" y="7174"/>
                </a:lnTo>
                <a:lnTo>
                  <a:pt x="1063" y="7172"/>
                </a:lnTo>
                <a:lnTo>
                  <a:pt x="1062" y="7169"/>
                </a:lnTo>
                <a:lnTo>
                  <a:pt x="1058" y="7165"/>
                </a:lnTo>
                <a:lnTo>
                  <a:pt x="1052" y="7160"/>
                </a:lnTo>
                <a:lnTo>
                  <a:pt x="1042" y="7153"/>
                </a:lnTo>
                <a:lnTo>
                  <a:pt x="1041" y="7149"/>
                </a:lnTo>
                <a:lnTo>
                  <a:pt x="1041" y="7139"/>
                </a:lnTo>
                <a:lnTo>
                  <a:pt x="1042" y="7126"/>
                </a:lnTo>
                <a:lnTo>
                  <a:pt x="1044" y="7108"/>
                </a:lnTo>
                <a:lnTo>
                  <a:pt x="1047" y="7087"/>
                </a:lnTo>
                <a:lnTo>
                  <a:pt x="1053" y="7063"/>
                </a:lnTo>
                <a:lnTo>
                  <a:pt x="1060" y="7040"/>
                </a:lnTo>
                <a:lnTo>
                  <a:pt x="1067" y="7016"/>
                </a:lnTo>
                <a:lnTo>
                  <a:pt x="1077" y="6992"/>
                </a:lnTo>
                <a:lnTo>
                  <a:pt x="1090" y="6970"/>
                </a:lnTo>
                <a:lnTo>
                  <a:pt x="1096" y="6959"/>
                </a:lnTo>
                <a:lnTo>
                  <a:pt x="1103" y="6949"/>
                </a:lnTo>
                <a:lnTo>
                  <a:pt x="1111" y="6940"/>
                </a:lnTo>
                <a:lnTo>
                  <a:pt x="1118" y="6933"/>
                </a:lnTo>
                <a:lnTo>
                  <a:pt x="1127" y="6926"/>
                </a:lnTo>
                <a:lnTo>
                  <a:pt x="1136" y="6919"/>
                </a:lnTo>
                <a:lnTo>
                  <a:pt x="1145" y="6915"/>
                </a:lnTo>
                <a:lnTo>
                  <a:pt x="1155" y="6911"/>
                </a:lnTo>
                <a:lnTo>
                  <a:pt x="1166" y="6909"/>
                </a:lnTo>
                <a:lnTo>
                  <a:pt x="1177" y="6908"/>
                </a:lnTo>
                <a:lnTo>
                  <a:pt x="1188" y="6909"/>
                </a:lnTo>
                <a:lnTo>
                  <a:pt x="1200" y="6911"/>
                </a:lnTo>
                <a:lnTo>
                  <a:pt x="1209" y="6914"/>
                </a:lnTo>
                <a:lnTo>
                  <a:pt x="1218" y="6916"/>
                </a:lnTo>
                <a:lnTo>
                  <a:pt x="1227" y="6917"/>
                </a:lnTo>
                <a:lnTo>
                  <a:pt x="1235" y="6917"/>
                </a:lnTo>
                <a:lnTo>
                  <a:pt x="1243" y="6917"/>
                </a:lnTo>
                <a:lnTo>
                  <a:pt x="1250" y="6916"/>
                </a:lnTo>
                <a:lnTo>
                  <a:pt x="1258" y="6915"/>
                </a:lnTo>
                <a:lnTo>
                  <a:pt x="1265" y="6913"/>
                </a:lnTo>
                <a:lnTo>
                  <a:pt x="1273" y="6910"/>
                </a:lnTo>
                <a:lnTo>
                  <a:pt x="1279" y="6907"/>
                </a:lnTo>
                <a:lnTo>
                  <a:pt x="1286" y="6904"/>
                </a:lnTo>
                <a:lnTo>
                  <a:pt x="1291" y="6899"/>
                </a:lnTo>
                <a:lnTo>
                  <a:pt x="1304" y="6889"/>
                </a:lnTo>
                <a:lnTo>
                  <a:pt x="1315" y="6877"/>
                </a:lnTo>
                <a:lnTo>
                  <a:pt x="1319" y="6873"/>
                </a:lnTo>
                <a:lnTo>
                  <a:pt x="1325" y="6868"/>
                </a:lnTo>
                <a:lnTo>
                  <a:pt x="1331" y="6865"/>
                </a:lnTo>
                <a:lnTo>
                  <a:pt x="1339" y="6863"/>
                </a:lnTo>
                <a:lnTo>
                  <a:pt x="1348" y="6860"/>
                </a:lnTo>
                <a:lnTo>
                  <a:pt x="1357" y="6859"/>
                </a:lnTo>
                <a:lnTo>
                  <a:pt x="1367" y="6859"/>
                </a:lnTo>
                <a:lnTo>
                  <a:pt x="1378" y="6859"/>
                </a:lnTo>
                <a:lnTo>
                  <a:pt x="1400" y="6860"/>
                </a:lnTo>
                <a:lnTo>
                  <a:pt x="1425" y="6865"/>
                </a:lnTo>
                <a:lnTo>
                  <a:pt x="1450" y="6870"/>
                </a:lnTo>
                <a:lnTo>
                  <a:pt x="1476" y="6876"/>
                </a:lnTo>
                <a:lnTo>
                  <a:pt x="1529" y="6891"/>
                </a:lnTo>
                <a:lnTo>
                  <a:pt x="1579" y="6906"/>
                </a:lnTo>
                <a:lnTo>
                  <a:pt x="1602" y="6914"/>
                </a:lnTo>
                <a:lnTo>
                  <a:pt x="1623" y="6919"/>
                </a:lnTo>
                <a:lnTo>
                  <a:pt x="1641" y="6923"/>
                </a:lnTo>
                <a:lnTo>
                  <a:pt x="1655" y="6926"/>
                </a:lnTo>
                <a:lnTo>
                  <a:pt x="1655" y="6920"/>
                </a:lnTo>
                <a:lnTo>
                  <a:pt x="1654" y="6907"/>
                </a:lnTo>
                <a:lnTo>
                  <a:pt x="1654" y="6887"/>
                </a:lnTo>
                <a:lnTo>
                  <a:pt x="1655" y="6865"/>
                </a:lnTo>
                <a:lnTo>
                  <a:pt x="1658" y="6854"/>
                </a:lnTo>
                <a:lnTo>
                  <a:pt x="1661" y="6843"/>
                </a:lnTo>
                <a:lnTo>
                  <a:pt x="1665" y="6833"/>
                </a:lnTo>
                <a:lnTo>
                  <a:pt x="1671" y="6824"/>
                </a:lnTo>
                <a:lnTo>
                  <a:pt x="1673" y="6819"/>
                </a:lnTo>
                <a:lnTo>
                  <a:pt x="1678" y="6816"/>
                </a:lnTo>
                <a:lnTo>
                  <a:pt x="1681" y="6813"/>
                </a:lnTo>
                <a:lnTo>
                  <a:pt x="1685" y="6809"/>
                </a:lnTo>
                <a:lnTo>
                  <a:pt x="1691" y="6807"/>
                </a:lnTo>
                <a:lnTo>
                  <a:pt x="1695" y="6806"/>
                </a:lnTo>
                <a:lnTo>
                  <a:pt x="1701" y="6805"/>
                </a:lnTo>
                <a:lnTo>
                  <a:pt x="1708" y="6805"/>
                </a:lnTo>
                <a:lnTo>
                  <a:pt x="1724" y="6804"/>
                </a:lnTo>
                <a:lnTo>
                  <a:pt x="1739" y="6801"/>
                </a:lnTo>
                <a:lnTo>
                  <a:pt x="1752" y="6795"/>
                </a:lnTo>
                <a:lnTo>
                  <a:pt x="1762" y="6788"/>
                </a:lnTo>
                <a:lnTo>
                  <a:pt x="1771" y="6779"/>
                </a:lnTo>
                <a:lnTo>
                  <a:pt x="1779" y="6769"/>
                </a:lnTo>
                <a:lnTo>
                  <a:pt x="1784" y="6758"/>
                </a:lnTo>
                <a:lnTo>
                  <a:pt x="1789" y="6745"/>
                </a:lnTo>
                <a:lnTo>
                  <a:pt x="1791" y="6731"/>
                </a:lnTo>
                <a:lnTo>
                  <a:pt x="1793" y="6715"/>
                </a:lnTo>
                <a:lnTo>
                  <a:pt x="1794" y="6699"/>
                </a:lnTo>
                <a:lnTo>
                  <a:pt x="1793" y="6682"/>
                </a:lnTo>
                <a:lnTo>
                  <a:pt x="1791" y="6645"/>
                </a:lnTo>
                <a:lnTo>
                  <a:pt x="1785" y="6608"/>
                </a:lnTo>
                <a:lnTo>
                  <a:pt x="1771" y="6529"/>
                </a:lnTo>
                <a:lnTo>
                  <a:pt x="1759" y="6456"/>
                </a:lnTo>
                <a:lnTo>
                  <a:pt x="1756" y="6439"/>
                </a:lnTo>
                <a:lnTo>
                  <a:pt x="1754" y="6423"/>
                </a:lnTo>
                <a:lnTo>
                  <a:pt x="1754" y="6408"/>
                </a:lnTo>
                <a:lnTo>
                  <a:pt x="1754" y="6395"/>
                </a:lnTo>
                <a:lnTo>
                  <a:pt x="1755" y="6381"/>
                </a:lnTo>
                <a:lnTo>
                  <a:pt x="1757" y="6370"/>
                </a:lnTo>
                <a:lnTo>
                  <a:pt x="1761" y="6361"/>
                </a:lnTo>
                <a:lnTo>
                  <a:pt x="1766" y="6352"/>
                </a:lnTo>
                <a:lnTo>
                  <a:pt x="1771" y="6347"/>
                </a:lnTo>
                <a:lnTo>
                  <a:pt x="1774" y="6340"/>
                </a:lnTo>
                <a:lnTo>
                  <a:pt x="1776" y="6334"/>
                </a:lnTo>
                <a:lnTo>
                  <a:pt x="1779" y="6327"/>
                </a:lnTo>
                <a:lnTo>
                  <a:pt x="1781" y="6311"/>
                </a:lnTo>
                <a:lnTo>
                  <a:pt x="1782" y="6296"/>
                </a:lnTo>
                <a:lnTo>
                  <a:pt x="1780" y="6265"/>
                </a:lnTo>
                <a:lnTo>
                  <a:pt x="1777" y="6235"/>
                </a:lnTo>
                <a:lnTo>
                  <a:pt x="1777" y="6221"/>
                </a:lnTo>
                <a:lnTo>
                  <a:pt x="1780" y="6208"/>
                </a:lnTo>
                <a:lnTo>
                  <a:pt x="1781" y="6203"/>
                </a:lnTo>
                <a:lnTo>
                  <a:pt x="1783" y="6197"/>
                </a:lnTo>
                <a:lnTo>
                  <a:pt x="1786" y="6193"/>
                </a:lnTo>
                <a:lnTo>
                  <a:pt x="1791" y="6188"/>
                </a:lnTo>
                <a:lnTo>
                  <a:pt x="1795" y="6184"/>
                </a:lnTo>
                <a:lnTo>
                  <a:pt x="1801" y="6182"/>
                </a:lnTo>
                <a:lnTo>
                  <a:pt x="1807" y="6178"/>
                </a:lnTo>
                <a:lnTo>
                  <a:pt x="1816" y="6177"/>
                </a:lnTo>
                <a:lnTo>
                  <a:pt x="1825" y="6176"/>
                </a:lnTo>
                <a:lnTo>
                  <a:pt x="1835" y="6175"/>
                </a:lnTo>
                <a:lnTo>
                  <a:pt x="1846" y="6176"/>
                </a:lnTo>
                <a:lnTo>
                  <a:pt x="1860" y="6177"/>
                </a:lnTo>
                <a:lnTo>
                  <a:pt x="1863" y="6177"/>
                </a:lnTo>
                <a:lnTo>
                  <a:pt x="1868" y="6175"/>
                </a:lnTo>
                <a:lnTo>
                  <a:pt x="1875" y="6171"/>
                </a:lnTo>
                <a:lnTo>
                  <a:pt x="1883" y="6166"/>
                </a:lnTo>
                <a:lnTo>
                  <a:pt x="1902" y="6152"/>
                </a:lnTo>
                <a:lnTo>
                  <a:pt x="1925" y="6134"/>
                </a:lnTo>
                <a:lnTo>
                  <a:pt x="1979" y="6093"/>
                </a:lnTo>
                <a:lnTo>
                  <a:pt x="2038" y="6050"/>
                </a:lnTo>
                <a:lnTo>
                  <a:pt x="2068" y="6030"/>
                </a:lnTo>
                <a:lnTo>
                  <a:pt x="2097" y="6014"/>
                </a:lnTo>
                <a:lnTo>
                  <a:pt x="2110" y="6008"/>
                </a:lnTo>
                <a:lnTo>
                  <a:pt x="2122" y="6002"/>
                </a:lnTo>
                <a:lnTo>
                  <a:pt x="2135" y="5999"/>
                </a:lnTo>
                <a:lnTo>
                  <a:pt x="2146" y="5996"/>
                </a:lnTo>
                <a:lnTo>
                  <a:pt x="2157" y="5995"/>
                </a:lnTo>
                <a:lnTo>
                  <a:pt x="2166" y="5996"/>
                </a:lnTo>
                <a:lnTo>
                  <a:pt x="2174" y="6000"/>
                </a:lnTo>
                <a:lnTo>
                  <a:pt x="2181" y="6005"/>
                </a:lnTo>
                <a:lnTo>
                  <a:pt x="2187" y="6012"/>
                </a:lnTo>
                <a:lnTo>
                  <a:pt x="2190" y="6022"/>
                </a:lnTo>
                <a:lnTo>
                  <a:pt x="2193" y="6034"/>
                </a:lnTo>
                <a:lnTo>
                  <a:pt x="2193" y="6050"/>
                </a:lnTo>
                <a:lnTo>
                  <a:pt x="2195" y="6072"/>
                </a:lnTo>
                <a:lnTo>
                  <a:pt x="2197" y="6099"/>
                </a:lnTo>
                <a:lnTo>
                  <a:pt x="2199" y="6112"/>
                </a:lnTo>
                <a:lnTo>
                  <a:pt x="2202" y="6125"/>
                </a:lnTo>
                <a:lnTo>
                  <a:pt x="2206" y="6138"/>
                </a:lnTo>
                <a:lnTo>
                  <a:pt x="2209" y="6152"/>
                </a:lnTo>
                <a:lnTo>
                  <a:pt x="2215" y="6164"/>
                </a:lnTo>
                <a:lnTo>
                  <a:pt x="2220" y="6175"/>
                </a:lnTo>
                <a:lnTo>
                  <a:pt x="2227" y="6185"/>
                </a:lnTo>
                <a:lnTo>
                  <a:pt x="2235" y="6194"/>
                </a:lnTo>
                <a:lnTo>
                  <a:pt x="2243" y="6202"/>
                </a:lnTo>
                <a:lnTo>
                  <a:pt x="2253" y="6207"/>
                </a:lnTo>
                <a:lnTo>
                  <a:pt x="2259" y="6209"/>
                </a:lnTo>
                <a:lnTo>
                  <a:pt x="2264" y="6211"/>
                </a:lnTo>
                <a:lnTo>
                  <a:pt x="2270" y="6212"/>
                </a:lnTo>
                <a:lnTo>
                  <a:pt x="2277" y="6212"/>
                </a:lnTo>
                <a:lnTo>
                  <a:pt x="2283" y="6212"/>
                </a:lnTo>
                <a:lnTo>
                  <a:pt x="2288" y="6211"/>
                </a:lnTo>
                <a:lnTo>
                  <a:pt x="2293" y="6208"/>
                </a:lnTo>
                <a:lnTo>
                  <a:pt x="2298" y="6206"/>
                </a:lnTo>
                <a:lnTo>
                  <a:pt x="2301" y="6203"/>
                </a:lnTo>
                <a:lnTo>
                  <a:pt x="2304" y="6199"/>
                </a:lnTo>
                <a:lnTo>
                  <a:pt x="2307" y="6196"/>
                </a:lnTo>
                <a:lnTo>
                  <a:pt x="2309" y="6192"/>
                </a:lnTo>
                <a:lnTo>
                  <a:pt x="2312" y="6182"/>
                </a:lnTo>
                <a:lnTo>
                  <a:pt x="2314" y="6171"/>
                </a:lnTo>
                <a:lnTo>
                  <a:pt x="2316" y="6158"/>
                </a:lnTo>
                <a:lnTo>
                  <a:pt x="2317" y="6146"/>
                </a:lnTo>
                <a:lnTo>
                  <a:pt x="2317" y="6122"/>
                </a:lnTo>
                <a:lnTo>
                  <a:pt x="2319" y="6101"/>
                </a:lnTo>
                <a:lnTo>
                  <a:pt x="2320" y="6093"/>
                </a:lnTo>
                <a:lnTo>
                  <a:pt x="2323" y="6086"/>
                </a:lnTo>
                <a:lnTo>
                  <a:pt x="2326" y="6084"/>
                </a:lnTo>
                <a:lnTo>
                  <a:pt x="2329" y="6082"/>
                </a:lnTo>
                <a:lnTo>
                  <a:pt x="2332" y="6081"/>
                </a:lnTo>
                <a:lnTo>
                  <a:pt x="2335" y="6081"/>
                </a:lnTo>
                <a:lnTo>
                  <a:pt x="2352" y="6082"/>
                </a:lnTo>
                <a:lnTo>
                  <a:pt x="2373" y="6085"/>
                </a:lnTo>
                <a:lnTo>
                  <a:pt x="2394" y="6089"/>
                </a:lnTo>
                <a:lnTo>
                  <a:pt x="2416" y="6092"/>
                </a:lnTo>
                <a:lnTo>
                  <a:pt x="2439" y="6095"/>
                </a:lnTo>
                <a:lnTo>
                  <a:pt x="2459" y="6096"/>
                </a:lnTo>
                <a:lnTo>
                  <a:pt x="2469" y="6096"/>
                </a:lnTo>
                <a:lnTo>
                  <a:pt x="2476" y="6095"/>
                </a:lnTo>
                <a:lnTo>
                  <a:pt x="2484" y="6094"/>
                </a:lnTo>
                <a:lnTo>
                  <a:pt x="2491" y="6091"/>
                </a:lnTo>
                <a:lnTo>
                  <a:pt x="2500" y="6086"/>
                </a:lnTo>
                <a:lnTo>
                  <a:pt x="2509" y="6082"/>
                </a:lnTo>
                <a:lnTo>
                  <a:pt x="2517" y="6080"/>
                </a:lnTo>
                <a:lnTo>
                  <a:pt x="2526" y="6076"/>
                </a:lnTo>
                <a:lnTo>
                  <a:pt x="2544" y="6074"/>
                </a:lnTo>
                <a:lnTo>
                  <a:pt x="2561" y="6073"/>
                </a:lnTo>
                <a:lnTo>
                  <a:pt x="2576" y="6074"/>
                </a:lnTo>
                <a:lnTo>
                  <a:pt x="2593" y="6076"/>
                </a:lnTo>
                <a:lnTo>
                  <a:pt x="2608" y="6080"/>
                </a:lnTo>
                <a:lnTo>
                  <a:pt x="2624" y="6083"/>
                </a:lnTo>
                <a:lnTo>
                  <a:pt x="2640" y="6087"/>
                </a:lnTo>
                <a:lnTo>
                  <a:pt x="2655" y="6091"/>
                </a:lnTo>
                <a:lnTo>
                  <a:pt x="2671" y="6094"/>
                </a:lnTo>
                <a:lnTo>
                  <a:pt x="2686" y="6095"/>
                </a:lnTo>
                <a:lnTo>
                  <a:pt x="2702" y="6095"/>
                </a:lnTo>
                <a:lnTo>
                  <a:pt x="2717" y="6093"/>
                </a:lnTo>
                <a:lnTo>
                  <a:pt x="2725" y="6091"/>
                </a:lnTo>
                <a:lnTo>
                  <a:pt x="2733" y="6089"/>
                </a:lnTo>
                <a:lnTo>
                  <a:pt x="2742" y="6085"/>
                </a:lnTo>
                <a:lnTo>
                  <a:pt x="2749" y="6081"/>
                </a:lnTo>
                <a:lnTo>
                  <a:pt x="2756" y="6079"/>
                </a:lnTo>
                <a:lnTo>
                  <a:pt x="2765" y="6077"/>
                </a:lnTo>
                <a:lnTo>
                  <a:pt x="2774" y="6080"/>
                </a:lnTo>
                <a:lnTo>
                  <a:pt x="2784" y="6083"/>
                </a:lnTo>
                <a:lnTo>
                  <a:pt x="2795" y="6089"/>
                </a:lnTo>
                <a:lnTo>
                  <a:pt x="2807" y="6095"/>
                </a:lnTo>
                <a:lnTo>
                  <a:pt x="2819" y="6104"/>
                </a:lnTo>
                <a:lnTo>
                  <a:pt x="2831" y="6114"/>
                </a:lnTo>
                <a:lnTo>
                  <a:pt x="2845" y="6125"/>
                </a:lnTo>
                <a:lnTo>
                  <a:pt x="2859" y="6138"/>
                </a:lnTo>
                <a:lnTo>
                  <a:pt x="2872" y="6152"/>
                </a:lnTo>
                <a:lnTo>
                  <a:pt x="2887" y="6166"/>
                </a:lnTo>
                <a:lnTo>
                  <a:pt x="2916" y="6198"/>
                </a:lnTo>
                <a:lnTo>
                  <a:pt x="2945" y="6233"/>
                </a:lnTo>
                <a:lnTo>
                  <a:pt x="2972" y="6269"/>
                </a:lnTo>
                <a:lnTo>
                  <a:pt x="2999" y="6307"/>
                </a:lnTo>
                <a:lnTo>
                  <a:pt x="3023" y="6344"/>
                </a:lnTo>
                <a:lnTo>
                  <a:pt x="3044" y="6379"/>
                </a:lnTo>
                <a:lnTo>
                  <a:pt x="3053" y="6397"/>
                </a:lnTo>
                <a:lnTo>
                  <a:pt x="3062" y="6413"/>
                </a:lnTo>
                <a:lnTo>
                  <a:pt x="3069" y="6429"/>
                </a:lnTo>
                <a:lnTo>
                  <a:pt x="3076" y="6445"/>
                </a:lnTo>
                <a:lnTo>
                  <a:pt x="3081" y="6459"/>
                </a:lnTo>
                <a:lnTo>
                  <a:pt x="3084" y="6472"/>
                </a:lnTo>
                <a:lnTo>
                  <a:pt x="3087" y="6483"/>
                </a:lnTo>
                <a:lnTo>
                  <a:pt x="3088" y="6494"/>
                </a:lnTo>
                <a:lnTo>
                  <a:pt x="3082" y="6530"/>
                </a:lnTo>
                <a:lnTo>
                  <a:pt x="3072" y="6577"/>
                </a:lnTo>
                <a:lnTo>
                  <a:pt x="3071" y="6589"/>
                </a:lnTo>
                <a:lnTo>
                  <a:pt x="3070" y="6600"/>
                </a:lnTo>
                <a:lnTo>
                  <a:pt x="3069" y="6611"/>
                </a:lnTo>
                <a:lnTo>
                  <a:pt x="3070" y="6621"/>
                </a:lnTo>
                <a:lnTo>
                  <a:pt x="3071" y="6631"/>
                </a:lnTo>
                <a:lnTo>
                  <a:pt x="3074" y="6640"/>
                </a:lnTo>
                <a:lnTo>
                  <a:pt x="3078" y="6647"/>
                </a:lnTo>
                <a:lnTo>
                  <a:pt x="3084" y="6653"/>
                </a:lnTo>
                <a:lnTo>
                  <a:pt x="3090" y="6657"/>
                </a:lnTo>
                <a:lnTo>
                  <a:pt x="3097" y="6660"/>
                </a:lnTo>
                <a:lnTo>
                  <a:pt x="3102" y="6661"/>
                </a:lnTo>
                <a:lnTo>
                  <a:pt x="3108" y="6661"/>
                </a:lnTo>
                <a:lnTo>
                  <a:pt x="3119" y="6659"/>
                </a:lnTo>
                <a:lnTo>
                  <a:pt x="3129" y="6655"/>
                </a:lnTo>
                <a:lnTo>
                  <a:pt x="3133" y="6653"/>
                </a:lnTo>
                <a:lnTo>
                  <a:pt x="3138" y="6652"/>
                </a:lnTo>
                <a:lnTo>
                  <a:pt x="3142" y="6652"/>
                </a:lnTo>
                <a:lnTo>
                  <a:pt x="3147" y="6653"/>
                </a:lnTo>
                <a:lnTo>
                  <a:pt x="3151" y="6654"/>
                </a:lnTo>
                <a:lnTo>
                  <a:pt x="3155" y="6657"/>
                </a:lnTo>
                <a:lnTo>
                  <a:pt x="3159" y="6663"/>
                </a:lnTo>
                <a:lnTo>
                  <a:pt x="3163" y="6670"/>
                </a:lnTo>
                <a:lnTo>
                  <a:pt x="3171" y="6687"/>
                </a:lnTo>
                <a:lnTo>
                  <a:pt x="3181" y="6705"/>
                </a:lnTo>
                <a:lnTo>
                  <a:pt x="3192" y="6723"/>
                </a:lnTo>
                <a:lnTo>
                  <a:pt x="3204" y="6740"/>
                </a:lnTo>
                <a:lnTo>
                  <a:pt x="3212" y="6747"/>
                </a:lnTo>
                <a:lnTo>
                  <a:pt x="3219" y="6754"/>
                </a:lnTo>
                <a:lnTo>
                  <a:pt x="3228" y="6761"/>
                </a:lnTo>
                <a:lnTo>
                  <a:pt x="3236" y="6767"/>
                </a:lnTo>
                <a:lnTo>
                  <a:pt x="3245" y="6772"/>
                </a:lnTo>
                <a:lnTo>
                  <a:pt x="3255" y="6776"/>
                </a:lnTo>
                <a:lnTo>
                  <a:pt x="3265" y="6778"/>
                </a:lnTo>
                <a:lnTo>
                  <a:pt x="3277" y="6781"/>
                </a:lnTo>
                <a:lnTo>
                  <a:pt x="3305" y="6785"/>
                </a:lnTo>
                <a:lnTo>
                  <a:pt x="3334" y="6792"/>
                </a:lnTo>
                <a:lnTo>
                  <a:pt x="3363" y="6801"/>
                </a:lnTo>
                <a:lnTo>
                  <a:pt x="3392" y="6812"/>
                </a:lnTo>
                <a:lnTo>
                  <a:pt x="3419" y="6824"/>
                </a:lnTo>
                <a:lnTo>
                  <a:pt x="3447" y="6839"/>
                </a:lnTo>
                <a:lnTo>
                  <a:pt x="3474" y="6855"/>
                </a:lnTo>
                <a:lnTo>
                  <a:pt x="3500" y="6873"/>
                </a:lnTo>
                <a:lnTo>
                  <a:pt x="3525" y="6893"/>
                </a:lnTo>
                <a:lnTo>
                  <a:pt x="3548" y="6914"/>
                </a:lnTo>
                <a:lnTo>
                  <a:pt x="3570" y="6936"/>
                </a:lnTo>
                <a:lnTo>
                  <a:pt x="3591" y="6959"/>
                </a:lnTo>
                <a:lnTo>
                  <a:pt x="3610" y="6982"/>
                </a:lnTo>
                <a:lnTo>
                  <a:pt x="3627" y="7008"/>
                </a:lnTo>
                <a:lnTo>
                  <a:pt x="3634" y="7020"/>
                </a:lnTo>
                <a:lnTo>
                  <a:pt x="3641" y="7033"/>
                </a:lnTo>
                <a:lnTo>
                  <a:pt x="3647" y="7047"/>
                </a:lnTo>
                <a:lnTo>
                  <a:pt x="3654" y="7060"/>
                </a:lnTo>
                <a:lnTo>
                  <a:pt x="3660" y="7078"/>
                </a:lnTo>
                <a:lnTo>
                  <a:pt x="3667" y="7093"/>
                </a:lnTo>
                <a:lnTo>
                  <a:pt x="3675" y="7107"/>
                </a:lnTo>
                <a:lnTo>
                  <a:pt x="3680" y="7119"/>
                </a:lnTo>
                <a:lnTo>
                  <a:pt x="3687" y="7129"/>
                </a:lnTo>
                <a:lnTo>
                  <a:pt x="3694" y="7138"/>
                </a:lnTo>
                <a:lnTo>
                  <a:pt x="3699" y="7144"/>
                </a:lnTo>
                <a:lnTo>
                  <a:pt x="3706" y="7151"/>
                </a:lnTo>
                <a:lnTo>
                  <a:pt x="3711" y="7155"/>
                </a:lnTo>
                <a:lnTo>
                  <a:pt x="3717" y="7160"/>
                </a:lnTo>
                <a:lnTo>
                  <a:pt x="3722" y="7163"/>
                </a:lnTo>
                <a:lnTo>
                  <a:pt x="3728" y="7165"/>
                </a:lnTo>
                <a:lnTo>
                  <a:pt x="3739" y="7168"/>
                </a:lnTo>
                <a:lnTo>
                  <a:pt x="3750" y="7168"/>
                </a:lnTo>
                <a:lnTo>
                  <a:pt x="3762" y="7167"/>
                </a:lnTo>
                <a:lnTo>
                  <a:pt x="3773" y="7167"/>
                </a:lnTo>
                <a:lnTo>
                  <a:pt x="3786" y="7167"/>
                </a:lnTo>
                <a:lnTo>
                  <a:pt x="3798" y="7169"/>
                </a:lnTo>
                <a:lnTo>
                  <a:pt x="3804" y="7170"/>
                </a:lnTo>
                <a:lnTo>
                  <a:pt x="3811" y="7173"/>
                </a:lnTo>
                <a:lnTo>
                  <a:pt x="3818" y="7177"/>
                </a:lnTo>
                <a:lnTo>
                  <a:pt x="3826" y="7181"/>
                </a:lnTo>
                <a:lnTo>
                  <a:pt x="3832" y="7187"/>
                </a:lnTo>
                <a:lnTo>
                  <a:pt x="3840" y="7193"/>
                </a:lnTo>
                <a:lnTo>
                  <a:pt x="3848" y="7202"/>
                </a:lnTo>
                <a:lnTo>
                  <a:pt x="3857" y="7212"/>
                </a:lnTo>
                <a:lnTo>
                  <a:pt x="3865" y="7221"/>
                </a:lnTo>
                <a:lnTo>
                  <a:pt x="3875" y="7231"/>
                </a:lnTo>
                <a:lnTo>
                  <a:pt x="3887" y="7239"/>
                </a:lnTo>
                <a:lnTo>
                  <a:pt x="3899" y="7246"/>
                </a:lnTo>
                <a:lnTo>
                  <a:pt x="3911" y="7254"/>
                </a:lnTo>
                <a:lnTo>
                  <a:pt x="3924" y="7260"/>
                </a:lnTo>
                <a:lnTo>
                  <a:pt x="3938" y="7265"/>
                </a:lnTo>
                <a:lnTo>
                  <a:pt x="3951" y="7269"/>
                </a:lnTo>
                <a:lnTo>
                  <a:pt x="3964" y="7271"/>
                </a:lnTo>
                <a:lnTo>
                  <a:pt x="3976" y="7272"/>
                </a:lnTo>
                <a:lnTo>
                  <a:pt x="3989" y="7271"/>
                </a:lnTo>
                <a:lnTo>
                  <a:pt x="3999" y="7269"/>
                </a:lnTo>
                <a:lnTo>
                  <a:pt x="4004" y="7266"/>
                </a:lnTo>
                <a:lnTo>
                  <a:pt x="4009" y="7263"/>
                </a:lnTo>
                <a:lnTo>
                  <a:pt x="4012" y="7261"/>
                </a:lnTo>
                <a:lnTo>
                  <a:pt x="4016" y="7256"/>
                </a:lnTo>
                <a:lnTo>
                  <a:pt x="4019" y="7252"/>
                </a:lnTo>
                <a:lnTo>
                  <a:pt x="4022" y="7248"/>
                </a:lnTo>
                <a:lnTo>
                  <a:pt x="4024" y="7242"/>
                </a:lnTo>
                <a:lnTo>
                  <a:pt x="4025" y="7235"/>
                </a:lnTo>
                <a:lnTo>
                  <a:pt x="4026" y="7226"/>
                </a:lnTo>
                <a:lnTo>
                  <a:pt x="4027" y="7216"/>
                </a:lnTo>
                <a:lnTo>
                  <a:pt x="4027" y="7206"/>
                </a:lnTo>
                <a:lnTo>
                  <a:pt x="4026" y="7195"/>
                </a:lnTo>
                <a:lnTo>
                  <a:pt x="4023" y="7173"/>
                </a:lnTo>
                <a:lnTo>
                  <a:pt x="4017" y="7150"/>
                </a:lnTo>
                <a:lnTo>
                  <a:pt x="4005" y="7103"/>
                </a:lnTo>
                <a:lnTo>
                  <a:pt x="3995" y="7057"/>
                </a:lnTo>
                <a:lnTo>
                  <a:pt x="3993" y="7046"/>
                </a:lnTo>
                <a:lnTo>
                  <a:pt x="3992" y="7035"/>
                </a:lnTo>
                <a:lnTo>
                  <a:pt x="3992" y="7025"/>
                </a:lnTo>
                <a:lnTo>
                  <a:pt x="3992" y="7015"/>
                </a:lnTo>
                <a:lnTo>
                  <a:pt x="3993" y="7006"/>
                </a:lnTo>
                <a:lnTo>
                  <a:pt x="3995" y="6997"/>
                </a:lnTo>
                <a:lnTo>
                  <a:pt x="3999" y="6988"/>
                </a:lnTo>
                <a:lnTo>
                  <a:pt x="4003" y="6980"/>
                </a:lnTo>
                <a:lnTo>
                  <a:pt x="4009" y="6974"/>
                </a:lnTo>
                <a:lnTo>
                  <a:pt x="4015" y="6968"/>
                </a:lnTo>
                <a:lnTo>
                  <a:pt x="4023" y="6962"/>
                </a:lnTo>
                <a:lnTo>
                  <a:pt x="4033" y="6958"/>
                </a:lnTo>
                <a:lnTo>
                  <a:pt x="4044" y="6955"/>
                </a:lnTo>
                <a:lnTo>
                  <a:pt x="4056" y="6951"/>
                </a:lnTo>
                <a:lnTo>
                  <a:pt x="4072" y="6950"/>
                </a:lnTo>
                <a:lnTo>
                  <a:pt x="4087" y="6949"/>
                </a:lnTo>
                <a:lnTo>
                  <a:pt x="4095" y="6949"/>
                </a:lnTo>
                <a:lnTo>
                  <a:pt x="4102" y="6948"/>
                </a:lnTo>
                <a:lnTo>
                  <a:pt x="4108" y="6946"/>
                </a:lnTo>
                <a:lnTo>
                  <a:pt x="4114" y="6944"/>
                </a:lnTo>
                <a:lnTo>
                  <a:pt x="4125" y="6937"/>
                </a:lnTo>
                <a:lnTo>
                  <a:pt x="4134" y="6929"/>
                </a:lnTo>
                <a:lnTo>
                  <a:pt x="4151" y="6908"/>
                </a:lnTo>
                <a:lnTo>
                  <a:pt x="4168" y="6886"/>
                </a:lnTo>
                <a:lnTo>
                  <a:pt x="4178" y="6876"/>
                </a:lnTo>
                <a:lnTo>
                  <a:pt x="4189" y="6866"/>
                </a:lnTo>
                <a:lnTo>
                  <a:pt x="4196" y="6862"/>
                </a:lnTo>
                <a:lnTo>
                  <a:pt x="4203" y="6857"/>
                </a:lnTo>
                <a:lnTo>
                  <a:pt x="4209" y="6854"/>
                </a:lnTo>
                <a:lnTo>
                  <a:pt x="4217" y="6852"/>
                </a:lnTo>
                <a:lnTo>
                  <a:pt x="4226" y="6849"/>
                </a:lnTo>
                <a:lnTo>
                  <a:pt x="4235" y="6847"/>
                </a:lnTo>
                <a:lnTo>
                  <a:pt x="4245" y="6846"/>
                </a:lnTo>
                <a:lnTo>
                  <a:pt x="4256" y="6846"/>
                </a:lnTo>
                <a:lnTo>
                  <a:pt x="4268" y="6846"/>
                </a:lnTo>
                <a:lnTo>
                  <a:pt x="4280" y="6847"/>
                </a:lnTo>
                <a:lnTo>
                  <a:pt x="4294" y="6849"/>
                </a:lnTo>
                <a:lnTo>
                  <a:pt x="4308" y="6853"/>
                </a:lnTo>
                <a:lnTo>
                  <a:pt x="4318" y="6855"/>
                </a:lnTo>
                <a:lnTo>
                  <a:pt x="4327" y="6855"/>
                </a:lnTo>
                <a:lnTo>
                  <a:pt x="4335" y="6853"/>
                </a:lnTo>
                <a:lnTo>
                  <a:pt x="4341" y="6849"/>
                </a:lnTo>
                <a:lnTo>
                  <a:pt x="4347" y="6844"/>
                </a:lnTo>
                <a:lnTo>
                  <a:pt x="4351" y="6837"/>
                </a:lnTo>
                <a:lnTo>
                  <a:pt x="4355" y="6830"/>
                </a:lnTo>
                <a:lnTo>
                  <a:pt x="4358" y="6822"/>
                </a:lnTo>
                <a:lnTo>
                  <a:pt x="4361" y="6802"/>
                </a:lnTo>
                <a:lnTo>
                  <a:pt x="4364" y="6778"/>
                </a:lnTo>
                <a:lnTo>
                  <a:pt x="4366" y="6754"/>
                </a:lnTo>
                <a:lnTo>
                  <a:pt x="4366" y="6730"/>
                </a:lnTo>
                <a:lnTo>
                  <a:pt x="4368" y="6705"/>
                </a:lnTo>
                <a:lnTo>
                  <a:pt x="4370" y="6683"/>
                </a:lnTo>
                <a:lnTo>
                  <a:pt x="4373" y="6673"/>
                </a:lnTo>
                <a:lnTo>
                  <a:pt x="4376" y="6664"/>
                </a:lnTo>
                <a:lnTo>
                  <a:pt x="4379" y="6655"/>
                </a:lnTo>
                <a:lnTo>
                  <a:pt x="4384" y="6647"/>
                </a:lnTo>
                <a:lnTo>
                  <a:pt x="4388" y="6642"/>
                </a:lnTo>
                <a:lnTo>
                  <a:pt x="4395" y="6638"/>
                </a:lnTo>
                <a:lnTo>
                  <a:pt x="4401" y="6634"/>
                </a:lnTo>
                <a:lnTo>
                  <a:pt x="4409" y="6633"/>
                </a:lnTo>
                <a:lnTo>
                  <a:pt x="4419" y="6633"/>
                </a:lnTo>
                <a:lnTo>
                  <a:pt x="4430" y="6635"/>
                </a:lnTo>
                <a:lnTo>
                  <a:pt x="4442" y="6640"/>
                </a:lnTo>
                <a:lnTo>
                  <a:pt x="4457" y="6646"/>
                </a:lnTo>
                <a:lnTo>
                  <a:pt x="4491" y="6663"/>
                </a:lnTo>
                <a:lnTo>
                  <a:pt x="4525" y="6680"/>
                </a:lnTo>
                <a:lnTo>
                  <a:pt x="4556" y="6694"/>
                </a:lnTo>
                <a:lnTo>
                  <a:pt x="4586" y="6705"/>
                </a:lnTo>
                <a:lnTo>
                  <a:pt x="4611" y="6715"/>
                </a:lnTo>
                <a:lnTo>
                  <a:pt x="4634" y="6723"/>
                </a:lnTo>
                <a:lnTo>
                  <a:pt x="4653" y="6727"/>
                </a:lnTo>
                <a:lnTo>
                  <a:pt x="4668" y="6728"/>
                </a:lnTo>
                <a:lnTo>
                  <a:pt x="4670" y="6730"/>
                </a:lnTo>
                <a:lnTo>
                  <a:pt x="4672" y="6731"/>
                </a:lnTo>
                <a:lnTo>
                  <a:pt x="4675" y="6732"/>
                </a:lnTo>
                <a:lnTo>
                  <a:pt x="4678" y="6734"/>
                </a:lnTo>
                <a:lnTo>
                  <a:pt x="4682" y="6740"/>
                </a:lnTo>
                <a:lnTo>
                  <a:pt x="4687" y="6746"/>
                </a:lnTo>
                <a:lnTo>
                  <a:pt x="4697" y="6765"/>
                </a:lnTo>
                <a:lnTo>
                  <a:pt x="4709" y="6785"/>
                </a:lnTo>
                <a:lnTo>
                  <a:pt x="4716" y="6796"/>
                </a:lnTo>
                <a:lnTo>
                  <a:pt x="4725" y="6806"/>
                </a:lnTo>
                <a:lnTo>
                  <a:pt x="4735" y="6815"/>
                </a:lnTo>
                <a:lnTo>
                  <a:pt x="4748" y="6824"/>
                </a:lnTo>
                <a:lnTo>
                  <a:pt x="4754" y="6827"/>
                </a:lnTo>
                <a:lnTo>
                  <a:pt x="4761" y="6830"/>
                </a:lnTo>
                <a:lnTo>
                  <a:pt x="4769" y="6833"/>
                </a:lnTo>
                <a:lnTo>
                  <a:pt x="4776" y="6835"/>
                </a:lnTo>
                <a:lnTo>
                  <a:pt x="4785" y="6837"/>
                </a:lnTo>
                <a:lnTo>
                  <a:pt x="4795" y="6838"/>
                </a:lnTo>
                <a:lnTo>
                  <a:pt x="4805" y="6839"/>
                </a:lnTo>
                <a:lnTo>
                  <a:pt x="4815" y="6839"/>
                </a:lnTo>
                <a:lnTo>
                  <a:pt x="4834" y="6839"/>
                </a:lnTo>
                <a:lnTo>
                  <a:pt x="4852" y="6839"/>
                </a:lnTo>
                <a:lnTo>
                  <a:pt x="4871" y="6840"/>
                </a:lnTo>
                <a:lnTo>
                  <a:pt x="4888" y="6843"/>
                </a:lnTo>
                <a:lnTo>
                  <a:pt x="4924" y="6848"/>
                </a:lnTo>
                <a:lnTo>
                  <a:pt x="4958" y="6855"/>
                </a:lnTo>
                <a:lnTo>
                  <a:pt x="4993" y="6864"/>
                </a:lnTo>
                <a:lnTo>
                  <a:pt x="5027" y="6874"/>
                </a:lnTo>
                <a:lnTo>
                  <a:pt x="5060" y="6884"/>
                </a:lnTo>
                <a:lnTo>
                  <a:pt x="5093" y="6895"/>
                </a:lnTo>
                <a:lnTo>
                  <a:pt x="5126" y="6905"/>
                </a:lnTo>
                <a:lnTo>
                  <a:pt x="5158" y="6916"/>
                </a:lnTo>
                <a:lnTo>
                  <a:pt x="5191" y="6925"/>
                </a:lnTo>
                <a:lnTo>
                  <a:pt x="5224" y="6933"/>
                </a:lnTo>
                <a:lnTo>
                  <a:pt x="5257" y="6938"/>
                </a:lnTo>
                <a:lnTo>
                  <a:pt x="5290" y="6943"/>
                </a:lnTo>
                <a:lnTo>
                  <a:pt x="5307" y="6944"/>
                </a:lnTo>
                <a:lnTo>
                  <a:pt x="5323" y="6944"/>
                </a:lnTo>
                <a:lnTo>
                  <a:pt x="5340" y="6944"/>
                </a:lnTo>
                <a:lnTo>
                  <a:pt x="5357" y="6943"/>
                </a:lnTo>
                <a:lnTo>
                  <a:pt x="5378" y="6940"/>
                </a:lnTo>
                <a:lnTo>
                  <a:pt x="5398" y="6936"/>
                </a:lnTo>
                <a:lnTo>
                  <a:pt x="5415" y="6931"/>
                </a:lnTo>
                <a:lnTo>
                  <a:pt x="5433" y="6927"/>
                </a:lnTo>
                <a:lnTo>
                  <a:pt x="5463" y="6916"/>
                </a:lnTo>
                <a:lnTo>
                  <a:pt x="5488" y="6906"/>
                </a:lnTo>
                <a:lnTo>
                  <a:pt x="5499" y="6903"/>
                </a:lnTo>
                <a:lnTo>
                  <a:pt x="5510" y="6901"/>
                </a:lnTo>
                <a:lnTo>
                  <a:pt x="5519" y="6900"/>
                </a:lnTo>
                <a:lnTo>
                  <a:pt x="5528" y="6901"/>
                </a:lnTo>
                <a:lnTo>
                  <a:pt x="5532" y="6904"/>
                </a:lnTo>
                <a:lnTo>
                  <a:pt x="5535" y="6906"/>
                </a:lnTo>
                <a:lnTo>
                  <a:pt x="5540" y="6908"/>
                </a:lnTo>
                <a:lnTo>
                  <a:pt x="5543" y="6911"/>
                </a:lnTo>
                <a:lnTo>
                  <a:pt x="5551" y="6920"/>
                </a:lnTo>
                <a:lnTo>
                  <a:pt x="5557" y="6933"/>
                </a:lnTo>
                <a:lnTo>
                  <a:pt x="5563" y="6945"/>
                </a:lnTo>
                <a:lnTo>
                  <a:pt x="5570" y="6956"/>
                </a:lnTo>
                <a:lnTo>
                  <a:pt x="5577" y="6966"/>
                </a:lnTo>
                <a:lnTo>
                  <a:pt x="5584" y="6975"/>
                </a:lnTo>
                <a:lnTo>
                  <a:pt x="5592" y="6982"/>
                </a:lnTo>
                <a:lnTo>
                  <a:pt x="5599" y="6989"/>
                </a:lnTo>
                <a:lnTo>
                  <a:pt x="5606" y="6995"/>
                </a:lnTo>
                <a:lnTo>
                  <a:pt x="5613" y="7000"/>
                </a:lnTo>
                <a:lnTo>
                  <a:pt x="5643" y="7015"/>
                </a:lnTo>
                <a:lnTo>
                  <a:pt x="5671" y="7027"/>
                </a:lnTo>
                <a:lnTo>
                  <a:pt x="5683" y="7035"/>
                </a:lnTo>
                <a:lnTo>
                  <a:pt x="5695" y="7043"/>
                </a:lnTo>
                <a:lnTo>
                  <a:pt x="5700" y="7049"/>
                </a:lnTo>
                <a:lnTo>
                  <a:pt x="5705" y="7056"/>
                </a:lnTo>
                <a:lnTo>
                  <a:pt x="5709" y="7062"/>
                </a:lnTo>
                <a:lnTo>
                  <a:pt x="5713" y="7071"/>
                </a:lnTo>
                <a:lnTo>
                  <a:pt x="5717" y="7080"/>
                </a:lnTo>
                <a:lnTo>
                  <a:pt x="5719" y="7091"/>
                </a:lnTo>
                <a:lnTo>
                  <a:pt x="5723" y="7103"/>
                </a:lnTo>
                <a:lnTo>
                  <a:pt x="5724" y="7117"/>
                </a:lnTo>
                <a:lnTo>
                  <a:pt x="5726" y="7132"/>
                </a:lnTo>
                <a:lnTo>
                  <a:pt x="5726" y="7149"/>
                </a:lnTo>
                <a:lnTo>
                  <a:pt x="5726" y="7167"/>
                </a:lnTo>
                <a:lnTo>
                  <a:pt x="5726" y="7188"/>
                </a:lnTo>
                <a:lnTo>
                  <a:pt x="5726" y="7211"/>
                </a:lnTo>
                <a:lnTo>
                  <a:pt x="5727" y="7231"/>
                </a:lnTo>
                <a:lnTo>
                  <a:pt x="5732" y="7248"/>
                </a:lnTo>
                <a:lnTo>
                  <a:pt x="5736" y="7261"/>
                </a:lnTo>
                <a:lnTo>
                  <a:pt x="5743" y="7273"/>
                </a:lnTo>
                <a:lnTo>
                  <a:pt x="5749" y="7283"/>
                </a:lnTo>
                <a:lnTo>
                  <a:pt x="5757" y="7292"/>
                </a:lnTo>
                <a:lnTo>
                  <a:pt x="5766" y="7301"/>
                </a:lnTo>
                <a:lnTo>
                  <a:pt x="5775" y="7309"/>
                </a:lnTo>
                <a:lnTo>
                  <a:pt x="5785" y="7316"/>
                </a:lnTo>
                <a:lnTo>
                  <a:pt x="5794" y="7326"/>
                </a:lnTo>
                <a:lnTo>
                  <a:pt x="5803" y="7336"/>
                </a:lnTo>
                <a:lnTo>
                  <a:pt x="5812" y="7348"/>
                </a:lnTo>
                <a:lnTo>
                  <a:pt x="5819" y="7363"/>
                </a:lnTo>
                <a:lnTo>
                  <a:pt x="5827" y="7381"/>
                </a:lnTo>
                <a:lnTo>
                  <a:pt x="5833" y="7402"/>
                </a:lnTo>
                <a:lnTo>
                  <a:pt x="5836" y="7408"/>
                </a:lnTo>
                <a:lnTo>
                  <a:pt x="5839" y="7415"/>
                </a:lnTo>
                <a:lnTo>
                  <a:pt x="5844" y="7421"/>
                </a:lnTo>
                <a:lnTo>
                  <a:pt x="5848" y="7425"/>
                </a:lnTo>
                <a:lnTo>
                  <a:pt x="5855" y="7429"/>
                </a:lnTo>
                <a:lnTo>
                  <a:pt x="5861" y="7433"/>
                </a:lnTo>
                <a:lnTo>
                  <a:pt x="5868" y="7436"/>
                </a:lnTo>
                <a:lnTo>
                  <a:pt x="5876" y="7438"/>
                </a:lnTo>
                <a:lnTo>
                  <a:pt x="5891" y="7442"/>
                </a:lnTo>
                <a:lnTo>
                  <a:pt x="5907" y="7444"/>
                </a:lnTo>
                <a:lnTo>
                  <a:pt x="5923" y="7445"/>
                </a:lnTo>
                <a:lnTo>
                  <a:pt x="5937" y="7446"/>
                </a:lnTo>
                <a:lnTo>
                  <a:pt x="5939" y="7447"/>
                </a:lnTo>
                <a:lnTo>
                  <a:pt x="5942" y="7448"/>
                </a:lnTo>
                <a:lnTo>
                  <a:pt x="5944" y="7450"/>
                </a:lnTo>
                <a:lnTo>
                  <a:pt x="5946" y="7453"/>
                </a:lnTo>
                <a:lnTo>
                  <a:pt x="5948" y="7459"/>
                </a:lnTo>
                <a:lnTo>
                  <a:pt x="5949" y="7467"/>
                </a:lnTo>
                <a:lnTo>
                  <a:pt x="5950" y="7487"/>
                </a:lnTo>
                <a:lnTo>
                  <a:pt x="5951" y="7510"/>
                </a:lnTo>
                <a:lnTo>
                  <a:pt x="5952" y="7521"/>
                </a:lnTo>
                <a:lnTo>
                  <a:pt x="5955" y="7533"/>
                </a:lnTo>
                <a:lnTo>
                  <a:pt x="5958" y="7544"/>
                </a:lnTo>
                <a:lnTo>
                  <a:pt x="5964" y="7553"/>
                </a:lnTo>
                <a:lnTo>
                  <a:pt x="5966" y="7557"/>
                </a:lnTo>
                <a:lnTo>
                  <a:pt x="5970" y="7561"/>
                </a:lnTo>
                <a:lnTo>
                  <a:pt x="5975" y="7565"/>
                </a:lnTo>
                <a:lnTo>
                  <a:pt x="5979" y="7567"/>
                </a:lnTo>
                <a:lnTo>
                  <a:pt x="5985" y="7570"/>
                </a:lnTo>
                <a:lnTo>
                  <a:pt x="5991" y="7571"/>
                </a:lnTo>
                <a:lnTo>
                  <a:pt x="5998" y="7572"/>
                </a:lnTo>
                <a:lnTo>
                  <a:pt x="6006" y="7574"/>
                </a:lnTo>
                <a:lnTo>
                  <a:pt x="6045" y="7572"/>
                </a:lnTo>
                <a:lnTo>
                  <a:pt x="6107" y="7569"/>
                </a:lnTo>
                <a:lnTo>
                  <a:pt x="6181" y="7565"/>
                </a:lnTo>
                <a:lnTo>
                  <a:pt x="6261" y="7561"/>
                </a:lnTo>
                <a:lnTo>
                  <a:pt x="6300" y="7561"/>
                </a:lnTo>
                <a:lnTo>
                  <a:pt x="6337" y="7561"/>
                </a:lnTo>
                <a:lnTo>
                  <a:pt x="6372" y="7562"/>
                </a:lnTo>
                <a:lnTo>
                  <a:pt x="6402" y="7565"/>
                </a:lnTo>
                <a:lnTo>
                  <a:pt x="6415" y="7566"/>
                </a:lnTo>
                <a:lnTo>
                  <a:pt x="6427" y="7568"/>
                </a:lnTo>
                <a:lnTo>
                  <a:pt x="6438" y="7570"/>
                </a:lnTo>
                <a:lnTo>
                  <a:pt x="6447" y="7574"/>
                </a:lnTo>
                <a:lnTo>
                  <a:pt x="6454" y="7577"/>
                </a:lnTo>
                <a:lnTo>
                  <a:pt x="6460" y="7581"/>
                </a:lnTo>
                <a:lnTo>
                  <a:pt x="6463" y="7586"/>
                </a:lnTo>
                <a:lnTo>
                  <a:pt x="6464" y="7591"/>
                </a:lnTo>
                <a:lnTo>
                  <a:pt x="6464" y="7600"/>
                </a:lnTo>
                <a:lnTo>
                  <a:pt x="6462" y="7608"/>
                </a:lnTo>
                <a:lnTo>
                  <a:pt x="6460" y="7614"/>
                </a:lnTo>
                <a:lnTo>
                  <a:pt x="6456" y="7619"/>
                </a:lnTo>
                <a:lnTo>
                  <a:pt x="6453" y="7623"/>
                </a:lnTo>
                <a:lnTo>
                  <a:pt x="6448" y="7628"/>
                </a:lnTo>
                <a:lnTo>
                  <a:pt x="6443" y="7631"/>
                </a:lnTo>
                <a:lnTo>
                  <a:pt x="6438" y="7635"/>
                </a:lnTo>
                <a:lnTo>
                  <a:pt x="6427" y="7641"/>
                </a:lnTo>
                <a:lnTo>
                  <a:pt x="6417" y="7649"/>
                </a:lnTo>
                <a:lnTo>
                  <a:pt x="6413" y="7653"/>
                </a:lnTo>
                <a:lnTo>
                  <a:pt x="6408" y="7659"/>
                </a:lnTo>
                <a:lnTo>
                  <a:pt x="6405" y="7666"/>
                </a:lnTo>
                <a:lnTo>
                  <a:pt x="6402" y="7673"/>
                </a:lnTo>
                <a:lnTo>
                  <a:pt x="6400" y="7682"/>
                </a:lnTo>
                <a:lnTo>
                  <a:pt x="6398" y="7691"/>
                </a:lnTo>
                <a:lnTo>
                  <a:pt x="6398" y="7701"/>
                </a:lnTo>
                <a:lnTo>
                  <a:pt x="6400" y="7711"/>
                </a:lnTo>
                <a:lnTo>
                  <a:pt x="6401" y="7722"/>
                </a:lnTo>
                <a:lnTo>
                  <a:pt x="6403" y="7732"/>
                </a:lnTo>
                <a:lnTo>
                  <a:pt x="6406" y="7744"/>
                </a:lnTo>
                <a:lnTo>
                  <a:pt x="6411" y="7755"/>
                </a:lnTo>
                <a:lnTo>
                  <a:pt x="6421" y="7781"/>
                </a:lnTo>
                <a:lnTo>
                  <a:pt x="6434" y="7808"/>
                </a:lnTo>
                <a:lnTo>
                  <a:pt x="6450" y="7836"/>
                </a:lnTo>
                <a:lnTo>
                  <a:pt x="6467" y="7866"/>
                </a:lnTo>
                <a:lnTo>
                  <a:pt x="6476" y="7882"/>
                </a:lnTo>
                <a:lnTo>
                  <a:pt x="6483" y="7899"/>
                </a:lnTo>
                <a:lnTo>
                  <a:pt x="6489" y="7917"/>
                </a:lnTo>
                <a:lnTo>
                  <a:pt x="6495" y="7938"/>
                </a:lnTo>
                <a:lnTo>
                  <a:pt x="6501" y="7961"/>
                </a:lnTo>
                <a:lnTo>
                  <a:pt x="6506" y="7985"/>
                </a:lnTo>
                <a:lnTo>
                  <a:pt x="6511" y="8009"/>
                </a:lnTo>
                <a:lnTo>
                  <a:pt x="6514" y="8036"/>
                </a:lnTo>
                <a:lnTo>
                  <a:pt x="6528" y="8149"/>
                </a:lnTo>
                <a:lnTo>
                  <a:pt x="6543" y="8265"/>
                </a:lnTo>
                <a:lnTo>
                  <a:pt x="6547" y="8292"/>
                </a:lnTo>
                <a:lnTo>
                  <a:pt x="6552" y="8320"/>
                </a:lnTo>
                <a:lnTo>
                  <a:pt x="6557" y="8346"/>
                </a:lnTo>
                <a:lnTo>
                  <a:pt x="6563" y="8371"/>
                </a:lnTo>
                <a:lnTo>
                  <a:pt x="6569" y="8394"/>
                </a:lnTo>
                <a:lnTo>
                  <a:pt x="6576" y="8418"/>
                </a:lnTo>
                <a:lnTo>
                  <a:pt x="6584" y="8438"/>
                </a:lnTo>
                <a:lnTo>
                  <a:pt x="6593" y="8456"/>
                </a:lnTo>
                <a:lnTo>
                  <a:pt x="6603" y="8473"/>
                </a:lnTo>
                <a:lnTo>
                  <a:pt x="6614" y="8489"/>
                </a:lnTo>
                <a:lnTo>
                  <a:pt x="6625" y="8501"/>
                </a:lnTo>
                <a:lnTo>
                  <a:pt x="6638" y="8510"/>
                </a:lnTo>
                <a:lnTo>
                  <a:pt x="6651" y="8516"/>
                </a:lnTo>
                <a:lnTo>
                  <a:pt x="6667" y="8521"/>
                </a:lnTo>
                <a:lnTo>
                  <a:pt x="6684" y="8521"/>
                </a:lnTo>
                <a:lnTo>
                  <a:pt x="6702" y="8519"/>
                </a:lnTo>
                <a:lnTo>
                  <a:pt x="6714" y="8516"/>
                </a:lnTo>
                <a:lnTo>
                  <a:pt x="6724" y="8516"/>
                </a:lnTo>
                <a:lnTo>
                  <a:pt x="6734" y="8517"/>
                </a:lnTo>
                <a:lnTo>
                  <a:pt x="6742" y="8520"/>
                </a:lnTo>
                <a:lnTo>
                  <a:pt x="6751" y="8523"/>
                </a:lnTo>
                <a:lnTo>
                  <a:pt x="6759" y="8527"/>
                </a:lnTo>
                <a:lnTo>
                  <a:pt x="6766" y="8533"/>
                </a:lnTo>
                <a:lnTo>
                  <a:pt x="6773" y="8540"/>
                </a:lnTo>
                <a:lnTo>
                  <a:pt x="6787" y="8555"/>
                </a:lnTo>
                <a:lnTo>
                  <a:pt x="6799" y="8572"/>
                </a:lnTo>
                <a:lnTo>
                  <a:pt x="6811" y="8592"/>
                </a:lnTo>
                <a:lnTo>
                  <a:pt x="6823" y="8612"/>
                </a:lnTo>
                <a:lnTo>
                  <a:pt x="6837" y="8632"/>
                </a:lnTo>
                <a:lnTo>
                  <a:pt x="6851" y="8651"/>
                </a:lnTo>
                <a:lnTo>
                  <a:pt x="6859" y="8659"/>
                </a:lnTo>
                <a:lnTo>
                  <a:pt x="6867" y="8668"/>
                </a:lnTo>
                <a:lnTo>
                  <a:pt x="6876" y="8676"/>
                </a:lnTo>
                <a:lnTo>
                  <a:pt x="6886" y="8684"/>
                </a:lnTo>
                <a:lnTo>
                  <a:pt x="6896" y="8689"/>
                </a:lnTo>
                <a:lnTo>
                  <a:pt x="6907" y="8695"/>
                </a:lnTo>
                <a:lnTo>
                  <a:pt x="6919" y="8700"/>
                </a:lnTo>
                <a:lnTo>
                  <a:pt x="6931" y="8704"/>
                </a:lnTo>
                <a:lnTo>
                  <a:pt x="6944" y="8706"/>
                </a:lnTo>
                <a:lnTo>
                  <a:pt x="6960" y="8707"/>
                </a:lnTo>
                <a:lnTo>
                  <a:pt x="6975" y="8706"/>
                </a:lnTo>
                <a:lnTo>
                  <a:pt x="6992" y="8705"/>
                </a:lnTo>
                <a:lnTo>
                  <a:pt x="7014" y="8702"/>
                </a:lnTo>
                <a:lnTo>
                  <a:pt x="7035" y="8699"/>
                </a:lnTo>
                <a:lnTo>
                  <a:pt x="7056" y="8699"/>
                </a:lnTo>
                <a:lnTo>
                  <a:pt x="7075" y="8699"/>
                </a:lnTo>
                <a:lnTo>
                  <a:pt x="7093" y="8700"/>
                </a:lnTo>
                <a:lnTo>
                  <a:pt x="7110" y="8703"/>
                </a:lnTo>
                <a:lnTo>
                  <a:pt x="7126" y="8706"/>
                </a:lnTo>
                <a:lnTo>
                  <a:pt x="7141" y="8710"/>
                </a:lnTo>
                <a:lnTo>
                  <a:pt x="7155" y="8715"/>
                </a:lnTo>
                <a:lnTo>
                  <a:pt x="7168" y="8720"/>
                </a:lnTo>
                <a:lnTo>
                  <a:pt x="7181" y="8728"/>
                </a:lnTo>
                <a:lnTo>
                  <a:pt x="7193" y="8735"/>
                </a:lnTo>
                <a:lnTo>
                  <a:pt x="7204" y="8744"/>
                </a:lnTo>
                <a:lnTo>
                  <a:pt x="7214" y="8753"/>
                </a:lnTo>
                <a:lnTo>
                  <a:pt x="7224" y="8764"/>
                </a:lnTo>
                <a:lnTo>
                  <a:pt x="7233" y="8774"/>
                </a:lnTo>
                <a:lnTo>
                  <a:pt x="7242" y="8786"/>
                </a:lnTo>
                <a:lnTo>
                  <a:pt x="7249" y="8798"/>
                </a:lnTo>
                <a:lnTo>
                  <a:pt x="7257" y="8810"/>
                </a:lnTo>
                <a:lnTo>
                  <a:pt x="7265" y="8825"/>
                </a:lnTo>
                <a:lnTo>
                  <a:pt x="7278" y="8853"/>
                </a:lnTo>
                <a:lnTo>
                  <a:pt x="7291" y="8886"/>
                </a:lnTo>
                <a:lnTo>
                  <a:pt x="7314" y="8954"/>
                </a:lnTo>
                <a:lnTo>
                  <a:pt x="7337" y="9032"/>
                </a:lnTo>
                <a:lnTo>
                  <a:pt x="7343" y="9049"/>
                </a:lnTo>
                <a:lnTo>
                  <a:pt x="7348" y="9064"/>
                </a:lnTo>
                <a:lnTo>
                  <a:pt x="7355" y="9077"/>
                </a:lnTo>
                <a:lnTo>
                  <a:pt x="7363" y="9089"/>
                </a:lnTo>
                <a:lnTo>
                  <a:pt x="7369" y="9099"/>
                </a:lnTo>
                <a:lnTo>
                  <a:pt x="7377" y="9107"/>
                </a:lnTo>
                <a:lnTo>
                  <a:pt x="7385" y="9115"/>
                </a:lnTo>
                <a:lnTo>
                  <a:pt x="7394" y="9121"/>
                </a:lnTo>
                <a:lnTo>
                  <a:pt x="7403" y="9126"/>
                </a:lnTo>
                <a:lnTo>
                  <a:pt x="7411" y="9131"/>
                </a:lnTo>
                <a:lnTo>
                  <a:pt x="7420" y="9135"/>
                </a:lnTo>
                <a:lnTo>
                  <a:pt x="7430" y="9137"/>
                </a:lnTo>
                <a:lnTo>
                  <a:pt x="7450" y="9143"/>
                </a:lnTo>
                <a:lnTo>
                  <a:pt x="7470" y="9146"/>
                </a:lnTo>
                <a:lnTo>
                  <a:pt x="7490" y="9151"/>
                </a:lnTo>
                <a:lnTo>
                  <a:pt x="7510" y="9155"/>
                </a:lnTo>
                <a:lnTo>
                  <a:pt x="7521" y="9158"/>
                </a:lnTo>
                <a:lnTo>
                  <a:pt x="7531" y="9162"/>
                </a:lnTo>
                <a:lnTo>
                  <a:pt x="7541" y="9166"/>
                </a:lnTo>
                <a:lnTo>
                  <a:pt x="7551" y="9172"/>
                </a:lnTo>
                <a:lnTo>
                  <a:pt x="7561" y="9178"/>
                </a:lnTo>
                <a:lnTo>
                  <a:pt x="7570" y="9186"/>
                </a:lnTo>
                <a:lnTo>
                  <a:pt x="7580" y="9195"/>
                </a:lnTo>
                <a:lnTo>
                  <a:pt x="7589" y="9205"/>
                </a:lnTo>
                <a:lnTo>
                  <a:pt x="7598" y="9217"/>
                </a:lnTo>
                <a:lnTo>
                  <a:pt x="7607" y="9231"/>
                </a:lnTo>
                <a:lnTo>
                  <a:pt x="7616" y="9246"/>
                </a:lnTo>
                <a:lnTo>
                  <a:pt x="7623" y="9263"/>
                </a:lnTo>
                <a:lnTo>
                  <a:pt x="7626" y="9267"/>
                </a:lnTo>
                <a:lnTo>
                  <a:pt x="7628" y="9270"/>
                </a:lnTo>
                <a:lnTo>
                  <a:pt x="7632" y="9273"/>
                </a:lnTo>
                <a:lnTo>
                  <a:pt x="7636" y="9274"/>
                </a:lnTo>
                <a:lnTo>
                  <a:pt x="7647" y="9276"/>
                </a:lnTo>
                <a:lnTo>
                  <a:pt x="7659" y="9276"/>
                </a:lnTo>
                <a:lnTo>
                  <a:pt x="7672" y="9275"/>
                </a:lnTo>
                <a:lnTo>
                  <a:pt x="7688" y="9272"/>
                </a:lnTo>
                <a:lnTo>
                  <a:pt x="7704" y="9267"/>
                </a:lnTo>
                <a:lnTo>
                  <a:pt x="7721" y="9263"/>
                </a:lnTo>
                <a:lnTo>
                  <a:pt x="7755" y="9251"/>
                </a:lnTo>
                <a:lnTo>
                  <a:pt x="7789" y="9241"/>
                </a:lnTo>
                <a:lnTo>
                  <a:pt x="7803" y="9236"/>
                </a:lnTo>
                <a:lnTo>
                  <a:pt x="7816" y="9232"/>
                </a:lnTo>
                <a:lnTo>
                  <a:pt x="7828" y="9229"/>
                </a:lnTo>
                <a:lnTo>
                  <a:pt x="7838" y="9228"/>
                </a:lnTo>
                <a:lnTo>
                  <a:pt x="7857" y="9228"/>
                </a:lnTo>
                <a:lnTo>
                  <a:pt x="7877" y="9226"/>
                </a:lnTo>
                <a:lnTo>
                  <a:pt x="7897" y="9224"/>
                </a:lnTo>
                <a:lnTo>
                  <a:pt x="7917" y="9219"/>
                </a:lnTo>
                <a:lnTo>
                  <a:pt x="7936" y="9215"/>
                </a:lnTo>
                <a:lnTo>
                  <a:pt x="7956" y="9208"/>
                </a:lnTo>
                <a:lnTo>
                  <a:pt x="7975" y="9202"/>
                </a:lnTo>
                <a:lnTo>
                  <a:pt x="7994" y="9195"/>
                </a:lnTo>
                <a:lnTo>
                  <a:pt x="8031" y="9178"/>
                </a:lnTo>
                <a:lnTo>
                  <a:pt x="8066" y="9160"/>
                </a:lnTo>
                <a:lnTo>
                  <a:pt x="8102" y="9140"/>
                </a:lnTo>
                <a:lnTo>
                  <a:pt x="8137" y="9119"/>
                </a:lnTo>
                <a:lnTo>
                  <a:pt x="8173" y="9097"/>
                </a:lnTo>
                <a:lnTo>
                  <a:pt x="8208" y="9076"/>
                </a:lnTo>
                <a:lnTo>
                  <a:pt x="8244" y="9056"/>
                </a:lnTo>
                <a:lnTo>
                  <a:pt x="8280" y="9038"/>
                </a:lnTo>
                <a:lnTo>
                  <a:pt x="8299" y="9030"/>
                </a:lnTo>
                <a:lnTo>
                  <a:pt x="8317" y="9022"/>
                </a:lnTo>
                <a:lnTo>
                  <a:pt x="8336" y="9014"/>
                </a:lnTo>
                <a:lnTo>
                  <a:pt x="8355" y="9008"/>
                </a:lnTo>
                <a:lnTo>
                  <a:pt x="8375" y="9002"/>
                </a:lnTo>
                <a:lnTo>
                  <a:pt x="8393" y="8998"/>
                </a:lnTo>
                <a:lnTo>
                  <a:pt x="8413" y="8993"/>
                </a:lnTo>
                <a:lnTo>
                  <a:pt x="8433" y="8991"/>
                </a:lnTo>
                <a:lnTo>
                  <a:pt x="8452" y="8988"/>
                </a:lnTo>
                <a:lnTo>
                  <a:pt x="8471" y="8982"/>
                </a:lnTo>
                <a:lnTo>
                  <a:pt x="8488" y="8975"/>
                </a:lnTo>
                <a:lnTo>
                  <a:pt x="8503" y="8971"/>
                </a:lnTo>
                <a:lnTo>
                  <a:pt x="8511" y="8969"/>
                </a:lnTo>
                <a:lnTo>
                  <a:pt x="8518" y="8969"/>
                </a:lnTo>
                <a:lnTo>
                  <a:pt x="8524" y="8969"/>
                </a:lnTo>
                <a:lnTo>
                  <a:pt x="8531" y="8970"/>
                </a:lnTo>
                <a:lnTo>
                  <a:pt x="8536" y="8972"/>
                </a:lnTo>
                <a:lnTo>
                  <a:pt x="8542" y="8977"/>
                </a:lnTo>
                <a:lnTo>
                  <a:pt x="8546" y="8983"/>
                </a:lnTo>
                <a:lnTo>
                  <a:pt x="8551" y="8991"/>
                </a:lnTo>
                <a:lnTo>
                  <a:pt x="8556" y="9002"/>
                </a:lnTo>
                <a:lnTo>
                  <a:pt x="8563" y="9012"/>
                </a:lnTo>
                <a:lnTo>
                  <a:pt x="8571" y="9021"/>
                </a:lnTo>
                <a:lnTo>
                  <a:pt x="8579" y="9029"/>
                </a:lnTo>
                <a:lnTo>
                  <a:pt x="8586" y="9035"/>
                </a:lnTo>
                <a:lnTo>
                  <a:pt x="8595" y="9041"/>
                </a:lnTo>
                <a:lnTo>
                  <a:pt x="8604" y="9045"/>
                </a:lnTo>
                <a:lnTo>
                  <a:pt x="8614" y="9049"/>
                </a:lnTo>
                <a:lnTo>
                  <a:pt x="8624" y="9052"/>
                </a:lnTo>
                <a:lnTo>
                  <a:pt x="8634" y="9054"/>
                </a:lnTo>
                <a:lnTo>
                  <a:pt x="8645" y="9056"/>
                </a:lnTo>
                <a:lnTo>
                  <a:pt x="8655" y="9058"/>
                </a:lnTo>
                <a:lnTo>
                  <a:pt x="8676" y="9060"/>
                </a:lnTo>
                <a:lnTo>
                  <a:pt x="8698" y="9061"/>
                </a:lnTo>
                <a:lnTo>
                  <a:pt x="8718" y="9062"/>
                </a:lnTo>
                <a:lnTo>
                  <a:pt x="8738" y="9064"/>
                </a:lnTo>
                <a:lnTo>
                  <a:pt x="8748" y="9066"/>
                </a:lnTo>
                <a:lnTo>
                  <a:pt x="8757" y="9069"/>
                </a:lnTo>
                <a:lnTo>
                  <a:pt x="8766" y="9071"/>
                </a:lnTo>
                <a:lnTo>
                  <a:pt x="8774" y="9075"/>
                </a:lnTo>
                <a:lnTo>
                  <a:pt x="8782" y="9079"/>
                </a:lnTo>
                <a:lnTo>
                  <a:pt x="8788" y="9084"/>
                </a:lnTo>
                <a:lnTo>
                  <a:pt x="8794" y="9091"/>
                </a:lnTo>
                <a:lnTo>
                  <a:pt x="8799" y="9097"/>
                </a:lnTo>
                <a:lnTo>
                  <a:pt x="8805" y="9106"/>
                </a:lnTo>
                <a:lnTo>
                  <a:pt x="8808" y="9115"/>
                </a:lnTo>
                <a:lnTo>
                  <a:pt x="8812" y="9126"/>
                </a:lnTo>
                <a:lnTo>
                  <a:pt x="8813" y="9138"/>
                </a:lnTo>
                <a:lnTo>
                  <a:pt x="8816" y="9148"/>
                </a:lnTo>
                <a:lnTo>
                  <a:pt x="8823" y="9160"/>
                </a:lnTo>
                <a:lnTo>
                  <a:pt x="8833" y="9170"/>
                </a:lnTo>
                <a:lnTo>
                  <a:pt x="8846" y="9181"/>
                </a:lnTo>
                <a:lnTo>
                  <a:pt x="8863" y="9192"/>
                </a:lnTo>
                <a:lnTo>
                  <a:pt x="8882" y="9203"/>
                </a:lnTo>
                <a:lnTo>
                  <a:pt x="8902" y="9215"/>
                </a:lnTo>
                <a:lnTo>
                  <a:pt x="8925" y="9226"/>
                </a:lnTo>
                <a:lnTo>
                  <a:pt x="8950" y="9236"/>
                </a:lnTo>
                <a:lnTo>
                  <a:pt x="8977" y="9247"/>
                </a:lnTo>
                <a:lnTo>
                  <a:pt x="9005" y="9257"/>
                </a:lnTo>
                <a:lnTo>
                  <a:pt x="9034" y="9266"/>
                </a:lnTo>
                <a:lnTo>
                  <a:pt x="9062" y="9275"/>
                </a:lnTo>
                <a:lnTo>
                  <a:pt x="9092" y="9283"/>
                </a:lnTo>
                <a:lnTo>
                  <a:pt x="9122" y="9289"/>
                </a:lnTo>
                <a:lnTo>
                  <a:pt x="9152" y="9295"/>
                </a:lnTo>
                <a:lnTo>
                  <a:pt x="9182" y="9300"/>
                </a:lnTo>
                <a:lnTo>
                  <a:pt x="9211" y="9304"/>
                </a:lnTo>
                <a:lnTo>
                  <a:pt x="9239" y="9306"/>
                </a:lnTo>
                <a:lnTo>
                  <a:pt x="9267" y="9306"/>
                </a:lnTo>
                <a:lnTo>
                  <a:pt x="9291" y="9305"/>
                </a:lnTo>
                <a:lnTo>
                  <a:pt x="9315" y="9302"/>
                </a:lnTo>
                <a:lnTo>
                  <a:pt x="9338" y="9297"/>
                </a:lnTo>
                <a:lnTo>
                  <a:pt x="9356" y="9290"/>
                </a:lnTo>
                <a:lnTo>
                  <a:pt x="9373" y="9282"/>
                </a:lnTo>
                <a:lnTo>
                  <a:pt x="9387" y="9270"/>
                </a:lnTo>
                <a:lnTo>
                  <a:pt x="9399" y="9257"/>
                </a:lnTo>
                <a:lnTo>
                  <a:pt x="9407" y="9242"/>
                </a:lnTo>
                <a:lnTo>
                  <a:pt x="9411" y="9224"/>
                </a:lnTo>
                <a:lnTo>
                  <a:pt x="9412" y="9203"/>
                </a:lnTo>
                <a:lnTo>
                  <a:pt x="9407" y="9180"/>
                </a:lnTo>
                <a:lnTo>
                  <a:pt x="9400" y="9153"/>
                </a:lnTo>
                <a:lnTo>
                  <a:pt x="9396" y="9144"/>
                </a:lnTo>
                <a:lnTo>
                  <a:pt x="9394" y="9133"/>
                </a:lnTo>
                <a:lnTo>
                  <a:pt x="9391" y="9121"/>
                </a:lnTo>
                <a:lnTo>
                  <a:pt x="9389" y="9107"/>
                </a:lnTo>
                <a:lnTo>
                  <a:pt x="9385" y="9076"/>
                </a:lnTo>
                <a:lnTo>
                  <a:pt x="9383" y="9043"/>
                </a:lnTo>
                <a:lnTo>
                  <a:pt x="9382" y="9008"/>
                </a:lnTo>
                <a:lnTo>
                  <a:pt x="9384" y="8970"/>
                </a:lnTo>
                <a:lnTo>
                  <a:pt x="9385" y="8951"/>
                </a:lnTo>
                <a:lnTo>
                  <a:pt x="9387" y="8932"/>
                </a:lnTo>
                <a:lnTo>
                  <a:pt x="9391" y="8913"/>
                </a:lnTo>
                <a:lnTo>
                  <a:pt x="9394" y="8896"/>
                </a:lnTo>
                <a:lnTo>
                  <a:pt x="9397" y="8878"/>
                </a:lnTo>
                <a:lnTo>
                  <a:pt x="9402" y="8860"/>
                </a:lnTo>
                <a:lnTo>
                  <a:pt x="9407" y="8843"/>
                </a:lnTo>
                <a:lnTo>
                  <a:pt x="9414" y="8828"/>
                </a:lnTo>
                <a:lnTo>
                  <a:pt x="9421" y="8814"/>
                </a:lnTo>
                <a:lnTo>
                  <a:pt x="9429" y="8800"/>
                </a:lnTo>
                <a:lnTo>
                  <a:pt x="9436" y="8788"/>
                </a:lnTo>
                <a:lnTo>
                  <a:pt x="9446" y="8777"/>
                </a:lnTo>
                <a:lnTo>
                  <a:pt x="9456" y="8768"/>
                </a:lnTo>
                <a:lnTo>
                  <a:pt x="9467" y="8760"/>
                </a:lnTo>
                <a:lnTo>
                  <a:pt x="9480" y="8755"/>
                </a:lnTo>
                <a:lnTo>
                  <a:pt x="9493" y="8750"/>
                </a:lnTo>
                <a:lnTo>
                  <a:pt x="9506" y="8748"/>
                </a:lnTo>
                <a:lnTo>
                  <a:pt x="9522" y="8749"/>
                </a:lnTo>
                <a:lnTo>
                  <a:pt x="9537" y="8751"/>
                </a:lnTo>
                <a:lnTo>
                  <a:pt x="9555" y="8756"/>
                </a:lnTo>
                <a:lnTo>
                  <a:pt x="9602" y="8770"/>
                </a:lnTo>
                <a:lnTo>
                  <a:pt x="9666" y="8788"/>
                </a:lnTo>
                <a:lnTo>
                  <a:pt x="9703" y="8799"/>
                </a:lnTo>
                <a:lnTo>
                  <a:pt x="9741" y="8810"/>
                </a:lnTo>
                <a:lnTo>
                  <a:pt x="9781" y="8822"/>
                </a:lnTo>
                <a:lnTo>
                  <a:pt x="9821" y="8836"/>
                </a:lnTo>
                <a:lnTo>
                  <a:pt x="9860" y="8850"/>
                </a:lnTo>
                <a:lnTo>
                  <a:pt x="9897" y="8866"/>
                </a:lnTo>
                <a:lnTo>
                  <a:pt x="9914" y="8875"/>
                </a:lnTo>
                <a:lnTo>
                  <a:pt x="9931" y="8882"/>
                </a:lnTo>
                <a:lnTo>
                  <a:pt x="9947" y="8891"/>
                </a:lnTo>
                <a:lnTo>
                  <a:pt x="9961" y="8900"/>
                </a:lnTo>
                <a:lnTo>
                  <a:pt x="9974" y="8910"/>
                </a:lnTo>
                <a:lnTo>
                  <a:pt x="9987" y="8920"/>
                </a:lnTo>
                <a:lnTo>
                  <a:pt x="9998" y="8930"/>
                </a:lnTo>
                <a:lnTo>
                  <a:pt x="10008" y="8940"/>
                </a:lnTo>
                <a:lnTo>
                  <a:pt x="10015" y="8950"/>
                </a:lnTo>
                <a:lnTo>
                  <a:pt x="10021" y="8961"/>
                </a:lnTo>
                <a:lnTo>
                  <a:pt x="10025" y="8972"/>
                </a:lnTo>
                <a:lnTo>
                  <a:pt x="10028" y="8984"/>
                </a:lnTo>
                <a:lnTo>
                  <a:pt x="10033" y="9024"/>
                </a:lnTo>
                <a:lnTo>
                  <a:pt x="10040" y="9059"/>
                </a:lnTo>
                <a:lnTo>
                  <a:pt x="10050" y="9090"/>
                </a:lnTo>
                <a:lnTo>
                  <a:pt x="10061" y="9115"/>
                </a:lnTo>
                <a:lnTo>
                  <a:pt x="10074" y="9137"/>
                </a:lnTo>
                <a:lnTo>
                  <a:pt x="10089" y="9156"/>
                </a:lnTo>
                <a:lnTo>
                  <a:pt x="10104" y="9171"/>
                </a:lnTo>
                <a:lnTo>
                  <a:pt x="10122" y="9182"/>
                </a:lnTo>
                <a:lnTo>
                  <a:pt x="10141" y="9190"/>
                </a:lnTo>
                <a:lnTo>
                  <a:pt x="10162" y="9195"/>
                </a:lnTo>
                <a:lnTo>
                  <a:pt x="10183" y="9198"/>
                </a:lnTo>
                <a:lnTo>
                  <a:pt x="10205" y="9199"/>
                </a:lnTo>
                <a:lnTo>
                  <a:pt x="10228" y="9198"/>
                </a:lnTo>
                <a:lnTo>
                  <a:pt x="10253" y="9195"/>
                </a:lnTo>
                <a:lnTo>
                  <a:pt x="10277" y="9191"/>
                </a:lnTo>
                <a:lnTo>
                  <a:pt x="10303" y="9184"/>
                </a:lnTo>
                <a:lnTo>
                  <a:pt x="10355" y="9171"/>
                </a:lnTo>
                <a:lnTo>
                  <a:pt x="10408" y="9154"/>
                </a:lnTo>
                <a:lnTo>
                  <a:pt x="10461" y="9138"/>
                </a:lnTo>
                <a:lnTo>
                  <a:pt x="10514" y="9125"/>
                </a:lnTo>
                <a:lnTo>
                  <a:pt x="10539" y="9120"/>
                </a:lnTo>
                <a:lnTo>
                  <a:pt x="10565" y="9116"/>
                </a:lnTo>
                <a:lnTo>
                  <a:pt x="10589" y="9113"/>
                </a:lnTo>
                <a:lnTo>
                  <a:pt x="10613" y="9113"/>
                </a:lnTo>
                <a:lnTo>
                  <a:pt x="10637" y="9115"/>
                </a:lnTo>
                <a:lnTo>
                  <a:pt x="10659" y="9119"/>
                </a:lnTo>
                <a:lnTo>
                  <a:pt x="10680" y="9126"/>
                </a:lnTo>
                <a:lnTo>
                  <a:pt x="10700" y="9135"/>
                </a:lnTo>
                <a:lnTo>
                  <a:pt x="10749" y="9164"/>
                </a:lnTo>
                <a:lnTo>
                  <a:pt x="10799" y="9192"/>
                </a:lnTo>
                <a:lnTo>
                  <a:pt x="10850" y="9218"/>
                </a:lnTo>
                <a:lnTo>
                  <a:pt x="10901" y="9244"/>
                </a:lnTo>
                <a:lnTo>
                  <a:pt x="10926" y="9256"/>
                </a:lnTo>
                <a:lnTo>
                  <a:pt x="10952" y="9268"/>
                </a:lnTo>
                <a:lnTo>
                  <a:pt x="10977" y="9279"/>
                </a:lnTo>
                <a:lnTo>
                  <a:pt x="11004" y="9289"/>
                </a:lnTo>
                <a:lnTo>
                  <a:pt x="11030" y="9299"/>
                </a:lnTo>
                <a:lnTo>
                  <a:pt x="11056" y="9309"/>
                </a:lnTo>
                <a:lnTo>
                  <a:pt x="11083" y="9317"/>
                </a:lnTo>
                <a:lnTo>
                  <a:pt x="11109" y="9325"/>
                </a:lnTo>
                <a:lnTo>
                  <a:pt x="11136" y="9331"/>
                </a:lnTo>
                <a:lnTo>
                  <a:pt x="11163" y="9337"/>
                </a:lnTo>
                <a:lnTo>
                  <a:pt x="11189" y="9341"/>
                </a:lnTo>
                <a:lnTo>
                  <a:pt x="11216" y="9346"/>
                </a:lnTo>
                <a:lnTo>
                  <a:pt x="11244" y="9348"/>
                </a:lnTo>
                <a:lnTo>
                  <a:pt x="11270" y="9349"/>
                </a:lnTo>
                <a:lnTo>
                  <a:pt x="11298" y="9349"/>
                </a:lnTo>
                <a:lnTo>
                  <a:pt x="11326" y="9348"/>
                </a:lnTo>
                <a:lnTo>
                  <a:pt x="11354" y="9346"/>
                </a:lnTo>
                <a:lnTo>
                  <a:pt x="11381" y="9343"/>
                </a:lnTo>
                <a:lnTo>
                  <a:pt x="11408" y="9337"/>
                </a:lnTo>
                <a:lnTo>
                  <a:pt x="11437" y="9330"/>
                </a:lnTo>
                <a:lnTo>
                  <a:pt x="11464" y="9321"/>
                </a:lnTo>
                <a:lnTo>
                  <a:pt x="11492" y="9313"/>
                </a:lnTo>
                <a:lnTo>
                  <a:pt x="11520" y="9300"/>
                </a:lnTo>
                <a:lnTo>
                  <a:pt x="11549" y="9287"/>
                </a:lnTo>
                <a:lnTo>
                  <a:pt x="11567" y="9277"/>
                </a:lnTo>
                <a:lnTo>
                  <a:pt x="11589" y="9262"/>
                </a:lnTo>
                <a:lnTo>
                  <a:pt x="11615" y="9242"/>
                </a:lnTo>
                <a:lnTo>
                  <a:pt x="11645" y="9218"/>
                </a:lnTo>
                <a:lnTo>
                  <a:pt x="11711" y="9165"/>
                </a:lnTo>
                <a:lnTo>
                  <a:pt x="11782" y="9109"/>
                </a:lnTo>
                <a:lnTo>
                  <a:pt x="11817" y="9082"/>
                </a:lnTo>
                <a:lnTo>
                  <a:pt x="11852" y="9055"/>
                </a:lnTo>
                <a:lnTo>
                  <a:pt x="11884" y="9033"/>
                </a:lnTo>
                <a:lnTo>
                  <a:pt x="11914" y="9013"/>
                </a:lnTo>
                <a:lnTo>
                  <a:pt x="11928" y="9004"/>
                </a:lnTo>
                <a:lnTo>
                  <a:pt x="11942" y="8998"/>
                </a:lnTo>
                <a:lnTo>
                  <a:pt x="11954" y="8991"/>
                </a:lnTo>
                <a:lnTo>
                  <a:pt x="11965" y="8987"/>
                </a:lnTo>
                <a:lnTo>
                  <a:pt x="11975" y="8983"/>
                </a:lnTo>
                <a:lnTo>
                  <a:pt x="11984" y="8982"/>
                </a:lnTo>
                <a:lnTo>
                  <a:pt x="11990" y="8982"/>
                </a:lnTo>
                <a:lnTo>
                  <a:pt x="11997" y="8984"/>
                </a:lnTo>
                <a:lnTo>
                  <a:pt x="12021" y="8995"/>
                </a:lnTo>
                <a:lnTo>
                  <a:pt x="12046" y="9007"/>
                </a:lnTo>
                <a:lnTo>
                  <a:pt x="12069" y="9014"/>
                </a:lnTo>
                <a:lnTo>
                  <a:pt x="12092" y="9020"/>
                </a:lnTo>
                <a:lnTo>
                  <a:pt x="12104" y="9022"/>
                </a:lnTo>
                <a:lnTo>
                  <a:pt x="12115" y="9023"/>
                </a:lnTo>
                <a:lnTo>
                  <a:pt x="12126" y="9024"/>
                </a:lnTo>
                <a:lnTo>
                  <a:pt x="12136" y="9023"/>
                </a:lnTo>
                <a:lnTo>
                  <a:pt x="12146" y="9023"/>
                </a:lnTo>
                <a:lnTo>
                  <a:pt x="12155" y="9021"/>
                </a:lnTo>
                <a:lnTo>
                  <a:pt x="12165" y="9019"/>
                </a:lnTo>
                <a:lnTo>
                  <a:pt x="12173" y="9015"/>
                </a:lnTo>
                <a:lnTo>
                  <a:pt x="12192" y="9007"/>
                </a:lnTo>
                <a:lnTo>
                  <a:pt x="12212" y="9000"/>
                </a:lnTo>
                <a:lnTo>
                  <a:pt x="12233" y="8995"/>
                </a:lnTo>
                <a:lnTo>
                  <a:pt x="12253" y="8992"/>
                </a:lnTo>
                <a:lnTo>
                  <a:pt x="12274" y="8990"/>
                </a:lnTo>
                <a:lnTo>
                  <a:pt x="12294" y="8989"/>
                </a:lnTo>
                <a:lnTo>
                  <a:pt x="12315" y="8989"/>
                </a:lnTo>
                <a:lnTo>
                  <a:pt x="12337" y="8989"/>
                </a:lnTo>
                <a:lnTo>
                  <a:pt x="12418" y="8994"/>
                </a:lnTo>
                <a:lnTo>
                  <a:pt x="12494" y="8999"/>
                </a:lnTo>
                <a:lnTo>
                  <a:pt x="12513" y="8998"/>
                </a:lnTo>
                <a:lnTo>
                  <a:pt x="12531" y="8997"/>
                </a:lnTo>
                <a:lnTo>
                  <a:pt x="12547" y="8993"/>
                </a:lnTo>
                <a:lnTo>
                  <a:pt x="12564" y="8989"/>
                </a:lnTo>
                <a:lnTo>
                  <a:pt x="12580" y="8983"/>
                </a:lnTo>
                <a:lnTo>
                  <a:pt x="12594" y="8975"/>
                </a:lnTo>
                <a:lnTo>
                  <a:pt x="12608" y="8967"/>
                </a:lnTo>
                <a:lnTo>
                  <a:pt x="12622" y="8955"/>
                </a:lnTo>
                <a:lnTo>
                  <a:pt x="12634" y="8942"/>
                </a:lnTo>
                <a:lnTo>
                  <a:pt x="12645" y="8927"/>
                </a:lnTo>
                <a:lnTo>
                  <a:pt x="12655" y="8909"/>
                </a:lnTo>
                <a:lnTo>
                  <a:pt x="12665" y="8888"/>
                </a:lnTo>
                <a:lnTo>
                  <a:pt x="12673" y="8863"/>
                </a:lnTo>
                <a:lnTo>
                  <a:pt x="12679" y="8837"/>
                </a:lnTo>
                <a:lnTo>
                  <a:pt x="12686" y="8807"/>
                </a:lnTo>
                <a:lnTo>
                  <a:pt x="12690" y="8774"/>
                </a:lnTo>
                <a:lnTo>
                  <a:pt x="12692" y="8754"/>
                </a:lnTo>
                <a:lnTo>
                  <a:pt x="12693" y="8731"/>
                </a:lnTo>
                <a:lnTo>
                  <a:pt x="12692" y="8708"/>
                </a:lnTo>
                <a:lnTo>
                  <a:pt x="12692" y="8684"/>
                </a:lnTo>
                <a:lnTo>
                  <a:pt x="12689" y="8633"/>
                </a:lnTo>
                <a:lnTo>
                  <a:pt x="12688" y="8581"/>
                </a:lnTo>
                <a:lnTo>
                  <a:pt x="12688" y="8554"/>
                </a:lnTo>
                <a:lnTo>
                  <a:pt x="12689" y="8529"/>
                </a:lnTo>
                <a:lnTo>
                  <a:pt x="12693" y="8504"/>
                </a:lnTo>
                <a:lnTo>
                  <a:pt x="12697" y="8480"/>
                </a:lnTo>
                <a:lnTo>
                  <a:pt x="12699" y="8468"/>
                </a:lnTo>
                <a:lnTo>
                  <a:pt x="12703" y="8456"/>
                </a:lnTo>
                <a:lnTo>
                  <a:pt x="12707" y="8445"/>
                </a:lnTo>
                <a:lnTo>
                  <a:pt x="12712" y="8435"/>
                </a:lnTo>
                <a:lnTo>
                  <a:pt x="12716" y="8425"/>
                </a:lnTo>
                <a:lnTo>
                  <a:pt x="12722" y="8415"/>
                </a:lnTo>
                <a:lnTo>
                  <a:pt x="12728" y="8407"/>
                </a:lnTo>
                <a:lnTo>
                  <a:pt x="12735" y="8398"/>
                </a:lnTo>
                <a:lnTo>
                  <a:pt x="12750" y="8379"/>
                </a:lnTo>
                <a:lnTo>
                  <a:pt x="12763" y="8361"/>
                </a:lnTo>
                <a:lnTo>
                  <a:pt x="12773" y="8342"/>
                </a:lnTo>
                <a:lnTo>
                  <a:pt x="12780" y="8326"/>
                </a:lnTo>
                <a:lnTo>
                  <a:pt x="12784" y="8317"/>
                </a:lnTo>
                <a:lnTo>
                  <a:pt x="12785" y="8308"/>
                </a:lnTo>
                <a:lnTo>
                  <a:pt x="12787" y="8300"/>
                </a:lnTo>
                <a:lnTo>
                  <a:pt x="12788" y="8291"/>
                </a:lnTo>
                <a:lnTo>
                  <a:pt x="12788" y="8283"/>
                </a:lnTo>
                <a:lnTo>
                  <a:pt x="12788" y="8276"/>
                </a:lnTo>
                <a:lnTo>
                  <a:pt x="12787" y="8268"/>
                </a:lnTo>
                <a:lnTo>
                  <a:pt x="12786" y="8260"/>
                </a:lnTo>
                <a:lnTo>
                  <a:pt x="12784" y="8252"/>
                </a:lnTo>
                <a:lnTo>
                  <a:pt x="12780" y="8245"/>
                </a:lnTo>
                <a:lnTo>
                  <a:pt x="12777" y="8238"/>
                </a:lnTo>
                <a:lnTo>
                  <a:pt x="12774" y="8230"/>
                </a:lnTo>
                <a:lnTo>
                  <a:pt x="12764" y="8217"/>
                </a:lnTo>
                <a:lnTo>
                  <a:pt x="12753" y="8204"/>
                </a:lnTo>
                <a:lnTo>
                  <a:pt x="12738" y="8191"/>
                </a:lnTo>
                <a:lnTo>
                  <a:pt x="12723" y="8180"/>
                </a:lnTo>
                <a:lnTo>
                  <a:pt x="12704" y="8169"/>
                </a:lnTo>
                <a:lnTo>
                  <a:pt x="12684" y="8160"/>
                </a:lnTo>
                <a:lnTo>
                  <a:pt x="12666" y="8151"/>
                </a:lnTo>
                <a:lnTo>
                  <a:pt x="12654" y="8141"/>
                </a:lnTo>
                <a:lnTo>
                  <a:pt x="12645" y="8130"/>
                </a:lnTo>
                <a:lnTo>
                  <a:pt x="12641" y="8118"/>
                </a:lnTo>
                <a:lnTo>
                  <a:pt x="12639" y="8105"/>
                </a:lnTo>
                <a:lnTo>
                  <a:pt x="12642" y="8090"/>
                </a:lnTo>
                <a:lnTo>
                  <a:pt x="12647" y="8076"/>
                </a:lnTo>
                <a:lnTo>
                  <a:pt x="12656" y="8062"/>
                </a:lnTo>
                <a:lnTo>
                  <a:pt x="12666" y="8046"/>
                </a:lnTo>
                <a:lnTo>
                  <a:pt x="12679" y="8029"/>
                </a:lnTo>
                <a:lnTo>
                  <a:pt x="12696" y="8014"/>
                </a:lnTo>
                <a:lnTo>
                  <a:pt x="12713" y="7997"/>
                </a:lnTo>
                <a:lnTo>
                  <a:pt x="12733" y="7982"/>
                </a:lnTo>
                <a:lnTo>
                  <a:pt x="12754" y="7965"/>
                </a:lnTo>
                <a:lnTo>
                  <a:pt x="12776" y="7950"/>
                </a:lnTo>
                <a:lnTo>
                  <a:pt x="12799" y="7933"/>
                </a:lnTo>
                <a:lnTo>
                  <a:pt x="12824" y="7919"/>
                </a:lnTo>
                <a:lnTo>
                  <a:pt x="12848" y="7903"/>
                </a:lnTo>
                <a:lnTo>
                  <a:pt x="12874" y="7889"/>
                </a:lnTo>
                <a:lnTo>
                  <a:pt x="12899" y="7875"/>
                </a:lnTo>
                <a:lnTo>
                  <a:pt x="12925" y="7863"/>
                </a:lnTo>
                <a:lnTo>
                  <a:pt x="12950" y="7852"/>
                </a:lnTo>
                <a:lnTo>
                  <a:pt x="12974" y="7841"/>
                </a:lnTo>
                <a:lnTo>
                  <a:pt x="12999" y="7832"/>
                </a:lnTo>
                <a:lnTo>
                  <a:pt x="13022" y="7823"/>
                </a:lnTo>
                <a:lnTo>
                  <a:pt x="13043" y="7816"/>
                </a:lnTo>
                <a:lnTo>
                  <a:pt x="13064" y="7811"/>
                </a:lnTo>
                <a:lnTo>
                  <a:pt x="13083" y="7808"/>
                </a:lnTo>
                <a:lnTo>
                  <a:pt x="13101" y="7805"/>
                </a:lnTo>
                <a:lnTo>
                  <a:pt x="13115" y="7805"/>
                </a:lnTo>
                <a:lnTo>
                  <a:pt x="13129" y="7808"/>
                </a:lnTo>
                <a:lnTo>
                  <a:pt x="13139" y="7812"/>
                </a:lnTo>
                <a:lnTo>
                  <a:pt x="13151" y="7818"/>
                </a:lnTo>
                <a:lnTo>
                  <a:pt x="13165" y="7824"/>
                </a:lnTo>
                <a:lnTo>
                  <a:pt x="13181" y="7830"/>
                </a:lnTo>
                <a:lnTo>
                  <a:pt x="13199" y="7834"/>
                </a:lnTo>
                <a:lnTo>
                  <a:pt x="13209" y="7835"/>
                </a:lnTo>
                <a:lnTo>
                  <a:pt x="13219" y="7836"/>
                </a:lnTo>
                <a:lnTo>
                  <a:pt x="13230" y="7836"/>
                </a:lnTo>
                <a:lnTo>
                  <a:pt x="13242" y="7835"/>
                </a:lnTo>
                <a:lnTo>
                  <a:pt x="13254" y="7834"/>
                </a:lnTo>
                <a:lnTo>
                  <a:pt x="13269" y="7832"/>
                </a:lnTo>
                <a:lnTo>
                  <a:pt x="13282" y="7830"/>
                </a:lnTo>
                <a:lnTo>
                  <a:pt x="13297" y="7825"/>
                </a:lnTo>
                <a:lnTo>
                  <a:pt x="13306" y="7823"/>
                </a:lnTo>
                <a:lnTo>
                  <a:pt x="13315" y="7823"/>
                </a:lnTo>
                <a:lnTo>
                  <a:pt x="13326" y="7823"/>
                </a:lnTo>
                <a:lnTo>
                  <a:pt x="13337" y="7824"/>
                </a:lnTo>
                <a:lnTo>
                  <a:pt x="13350" y="7828"/>
                </a:lnTo>
                <a:lnTo>
                  <a:pt x="13362" y="7830"/>
                </a:lnTo>
                <a:lnTo>
                  <a:pt x="13375" y="7834"/>
                </a:lnTo>
                <a:lnTo>
                  <a:pt x="13389" y="7840"/>
                </a:lnTo>
                <a:lnTo>
                  <a:pt x="13418" y="7852"/>
                </a:lnTo>
                <a:lnTo>
                  <a:pt x="13448" y="7866"/>
                </a:lnTo>
                <a:lnTo>
                  <a:pt x="13478" y="7883"/>
                </a:lnTo>
                <a:lnTo>
                  <a:pt x="13508" y="7902"/>
                </a:lnTo>
                <a:lnTo>
                  <a:pt x="13538" y="7923"/>
                </a:lnTo>
                <a:lnTo>
                  <a:pt x="13566" y="7944"/>
                </a:lnTo>
                <a:lnTo>
                  <a:pt x="13592" y="7966"/>
                </a:lnTo>
                <a:lnTo>
                  <a:pt x="13616" y="7987"/>
                </a:lnTo>
                <a:lnTo>
                  <a:pt x="13627" y="7998"/>
                </a:lnTo>
                <a:lnTo>
                  <a:pt x="13637" y="8009"/>
                </a:lnTo>
                <a:lnTo>
                  <a:pt x="13646" y="8021"/>
                </a:lnTo>
                <a:lnTo>
                  <a:pt x="13654" y="8031"/>
                </a:lnTo>
                <a:lnTo>
                  <a:pt x="13660" y="8042"/>
                </a:lnTo>
                <a:lnTo>
                  <a:pt x="13666" y="8052"/>
                </a:lnTo>
                <a:lnTo>
                  <a:pt x="13670" y="8060"/>
                </a:lnTo>
                <a:lnTo>
                  <a:pt x="13673" y="8070"/>
                </a:lnTo>
                <a:lnTo>
                  <a:pt x="13677" y="8079"/>
                </a:lnTo>
                <a:lnTo>
                  <a:pt x="13681" y="8090"/>
                </a:lnTo>
                <a:lnTo>
                  <a:pt x="13687" y="8103"/>
                </a:lnTo>
                <a:lnTo>
                  <a:pt x="13693" y="8116"/>
                </a:lnTo>
                <a:lnTo>
                  <a:pt x="13711" y="8146"/>
                </a:lnTo>
                <a:lnTo>
                  <a:pt x="13733" y="8178"/>
                </a:lnTo>
                <a:lnTo>
                  <a:pt x="13759" y="8212"/>
                </a:lnTo>
                <a:lnTo>
                  <a:pt x="13787" y="8248"/>
                </a:lnTo>
                <a:lnTo>
                  <a:pt x="13818" y="8283"/>
                </a:lnTo>
                <a:lnTo>
                  <a:pt x="13850" y="8318"/>
                </a:lnTo>
                <a:lnTo>
                  <a:pt x="13883" y="8352"/>
                </a:lnTo>
                <a:lnTo>
                  <a:pt x="13918" y="8382"/>
                </a:lnTo>
                <a:lnTo>
                  <a:pt x="13934" y="8397"/>
                </a:lnTo>
                <a:lnTo>
                  <a:pt x="13951" y="8410"/>
                </a:lnTo>
                <a:lnTo>
                  <a:pt x="13967" y="8422"/>
                </a:lnTo>
                <a:lnTo>
                  <a:pt x="13984" y="8433"/>
                </a:lnTo>
                <a:lnTo>
                  <a:pt x="14001" y="8443"/>
                </a:lnTo>
                <a:lnTo>
                  <a:pt x="14016" y="8451"/>
                </a:lnTo>
                <a:lnTo>
                  <a:pt x="14031" y="8458"/>
                </a:lnTo>
                <a:lnTo>
                  <a:pt x="14046" y="8462"/>
                </a:lnTo>
                <a:lnTo>
                  <a:pt x="14060" y="8465"/>
                </a:lnTo>
                <a:lnTo>
                  <a:pt x="14073" y="8466"/>
                </a:lnTo>
                <a:lnTo>
                  <a:pt x="14086" y="8466"/>
                </a:lnTo>
                <a:lnTo>
                  <a:pt x="14097" y="8463"/>
                </a:lnTo>
                <a:lnTo>
                  <a:pt x="14108" y="8460"/>
                </a:lnTo>
                <a:lnTo>
                  <a:pt x="14118" y="8456"/>
                </a:lnTo>
                <a:lnTo>
                  <a:pt x="14129" y="8455"/>
                </a:lnTo>
                <a:lnTo>
                  <a:pt x="14139" y="8453"/>
                </a:lnTo>
                <a:lnTo>
                  <a:pt x="14158" y="8452"/>
                </a:lnTo>
                <a:lnTo>
                  <a:pt x="14176" y="8453"/>
                </a:lnTo>
                <a:lnTo>
                  <a:pt x="14194" y="8455"/>
                </a:lnTo>
                <a:lnTo>
                  <a:pt x="14210" y="8461"/>
                </a:lnTo>
                <a:lnTo>
                  <a:pt x="14227" y="8466"/>
                </a:lnTo>
                <a:lnTo>
                  <a:pt x="14243" y="8473"/>
                </a:lnTo>
                <a:lnTo>
                  <a:pt x="14250" y="8477"/>
                </a:lnTo>
                <a:lnTo>
                  <a:pt x="14260" y="8480"/>
                </a:lnTo>
                <a:lnTo>
                  <a:pt x="14270" y="8482"/>
                </a:lnTo>
                <a:lnTo>
                  <a:pt x="14280" y="8482"/>
                </a:lnTo>
                <a:lnTo>
                  <a:pt x="14304" y="8483"/>
                </a:lnTo>
                <a:lnTo>
                  <a:pt x="14328" y="8481"/>
                </a:lnTo>
                <a:lnTo>
                  <a:pt x="14382" y="8475"/>
                </a:lnTo>
                <a:lnTo>
                  <a:pt x="14439" y="8471"/>
                </a:lnTo>
                <a:lnTo>
                  <a:pt x="14452" y="8471"/>
                </a:lnTo>
                <a:lnTo>
                  <a:pt x="14467" y="8472"/>
                </a:lnTo>
                <a:lnTo>
                  <a:pt x="14480" y="8473"/>
                </a:lnTo>
                <a:lnTo>
                  <a:pt x="14493" y="8475"/>
                </a:lnTo>
                <a:lnTo>
                  <a:pt x="14507" y="8479"/>
                </a:lnTo>
                <a:lnTo>
                  <a:pt x="14519" y="8483"/>
                </a:lnTo>
                <a:lnTo>
                  <a:pt x="14531" y="8487"/>
                </a:lnTo>
                <a:lnTo>
                  <a:pt x="14543" y="8494"/>
                </a:lnTo>
                <a:lnTo>
                  <a:pt x="14554" y="8502"/>
                </a:lnTo>
                <a:lnTo>
                  <a:pt x="14564" y="8511"/>
                </a:lnTo>
                <a:lnTo>
                  <a:pt x="14574" y="8521"/>
                </a:lnTo>
                <a:lnTo>
                  <a:pt x="14583" y="8533"/>
                </a:lnTo>
                <a:lnTo>
                  <a:pt x="14592" y="8546"/>
                </a:lnTo>
                <a:lnTo>
                  <a:pt x="14600" y="8562"/>
                </a:lnTo>
                <a:lnTo>
                  <a:pt x="14605" y="8578"/>
                </a:lnTo>
                <a:lnTo>
                  <a:pt x="14612" y="8597"/>
                </a:lnTo>
                <a:lnTo>
                  <a:pt x="14618" y="8618"/>
                </a:lnTo>
                <a:lnTo>
                  <a:pt x="14627" y="8636"/>
                </a:lnTo>
                <a:lnTo>
                  <a:pt x="14637" y="8649"/>
                </a:lnTo>
                <a:lnTo>
                  <a:pt x="14648" y="8660"/>
                </a:lnTo>
                <a:lnTo>
                  <a:pt x="14660" y="8667"/>
                </a:lnTo>
                <a:lnTo>
                  <a:pt x="14674" y="8672"/>
                </a:lnTo>
                <a:lnTo>
                  <a:pt x="14689" y="8673"/>
                </a:lnTo>
                <a:lnTo>
                  <a:pt x="14704" y="8672"/>
                </a:lnTo>
                <a:lnTo>
                  <a:pt x="14721" y="8668"/>
                </a:lnTo>
                <a:lnTo>
                  <a:pt x="14739" y="8662"/>
                </a:lnTo>
                <a:lnTo>
                  <a:pt x="14757" y="8654"/>
                </a:lnTo>
                <a:lnTo>
                  <a:pt x="14775" y="8644"/>
                </a:lnTo>
                <a:lnTo>
                  <a:pt x="14795" y="8633"/>
                </a:lnTo>
                <a:lnTo>
                  <a:pt x="14814" y="8619"/>
                </a:lnTo>
                <a:lnTo>
                  <a:pt x="14834" y="8605"/>
                </a:lnTo>
                <a:lnTo>
                  <a:pt x="14853" y="8590"/>
                </a:lnTo>
                <a:lnTo>
                  <a:pt x="14873" y="8573"/>
                </a:lnTo>
                <a:lnTo>
                  <a:pt x="14892" y="8556"/>
                </a:lnTo>
                <a:lnTo>
                  <a:pt x="14911" y="8538"/>
                </a:lnTo>
                <a:lnTo>
                  <a:pt x="14929" y="8521"/>
                </a:lnTo>
                <a:lnTo>
                  <a:pt x="14965" y="8484"/>
                </a:lnTo>
                <a:lnTo>
                  <a:pt x="14998" y="8448"/>
                </a:lnTo>
                <a:lnTo>
                  <a:pt x="15027" y="8414"/>
                </a:lnTo>
                <a:lnTo>
                  <a:pt x="15050" y="8384"/>
                </a:lnTo>
                <a:lnTo>
                  <a:pt x="15069" y="8360"/>
                </a:lnTo>
                <a:lnTo>
                  <a:pt x="15080" y="8342"/>
                </a:lnTo>
                <a:lnTo>
                  <a:pt x="15100" y="8311"/>
                </a:lnTo>
                <a:lnTo>
                  <a:pt x="15118" y="8288"/>
                </a:lnTo>
                <a:lnTo>
                  <a:pt x="15135" y="8270"/>
                </a:lnTo>
                <a:lnTo>
                  <a:pt x="15150" y="8259"/>
                </a:lnTo>
                <a:lnTo>
                  <a:pt x="15165" y="8253"/>
                </a:lnTo>
                <a:lnTo>
                  <a:pt x="15178" y="8253"/>
                </a:lnTo>
                <a:lnTo>
                  <a:pt x="15190" y="8258"/>
                </a:lnTo>
                <a:lnTo>
                  <a:pt x="15202" y="8268"/>
                </a:lnTo>
                <a:lnTo>
                  <a:pt x="15212" y="8282"/>
                </a:lnTo>
                <a:lnTo>
                  <a:pt x="15222" y="8300"/>
                </a:lnTo>
                <a:lnTo>
                  <a:pt x="15231" y="8321"/>
                </a:lnTo>
                <a:lnTo>
                  <a:pt x="15239" y="8347"/>
                </a:lnTo>
                <a:lnTo>
                  <a:pt x="15246" y="8373"/>
                </a:lnTo>
                <a:lnTo>
                  <a:pt x="15252" y="8403"/>
                </a:lnTo>
                <a:lnTo>
                  <a:pt x="15259" y="8435"/>
                </a:lnTo>
                <a:lnTo>
                  <a:pt x="15265" y="8469"/>
                </a:lnTo>
                <a:lnTo>
                  <a:pt x="15273" y="8540"/>
                </a:lnTo>
                <a:lnTo>
                  <a:pt x="15280" y="8612"/>
                </a:lnTo>
                <a:lnTo>
                  <a:pt x="15286" y="8683"/>
                </a:lnTo>
                <a:lnTo>
                  <a:pt x="15290" y="8750"/>
                </a:lnTo>
                <a:lnTo>
                  <a:pt x="15293" y="8810"/>
                </a:lnTo>
                <a:lnTo>
                  <a:pt x="15296" y="8861"/>
                </a:lnTo>
                <a:lnTo>
                  <a:pt x="15299" y="8898"/>
                </a:lnTo>
                <a:lnTo>
                  <a:pt x="15301" y="8919"/>
                </a:lnTo>
                <a:lnTo>
                  <a:pt x="15308" y="8944"/>
                </a:lnTo>
                <a:lnTo>
                  <a:pt x="15312" y="8969"/>
                </a:lnTo>
                <a:lnTo>
                  <a:pt x="15314" y="8991"/>
                </a:lnTo>
                <a:lnTo>
                  <a:pt x="15314" y="9012"/>
                </a:lnTo>
                <a:lnTo>
                  <a:pt x="15313" y="9030"/>
                </a:lnTo>
                <a:lnTo>
                  <a:pt x="15310" y="9046"/>
                </a:lnTo>
                <a:lnTo>
                  <a:pt x="15307" y="9062"/>
                </a:lnTo>
                <a:lnTo>
                  <a:pt x="15300" y="9075"/>
                </a:lnTo>
                <a:lnTo>
                  <a:pt x="15293" y="9087"/>
                </a:lnTo>
                <a:lnTo>
                  <a:pt x="15286" y="9099"/>
                </a:lnTo>
                <a:lnTo>
                  <a:pt x="15277" y="9109"/>
                </a:lnTo>
                <a:lnTo>
                  <a:pt x="15267" y="9117"/>
                </a:lnTo>
                <a:lnTo>
                  <a:pt x="15257" y="9126"/>
                </a:lnTo>
                <a:lnTo>
                  <a:pt x="15246" y="9133"/>
                </a:lnTo>
                <a:lnTo>
                  <a:pt x="15235" y="9141"/>
                </a:lnTo>
                <a:lnTo>
                  <a:pt x="15222" y="9146"/>
                </a:lnTo>
                <a:lnTo>
                  <a:pt x="15198" y="9158"/>
                </a:lnTo>
                <a:lnTo>
                  <a:pt x="15174" y="9170"/>
                </a:lnTo>
                <a:lnTo>
                  <a:pt x="15161" y="9175"/>
                </a:lnTo>
                <a:lnTo>
                  <a:pt x="15150" y="9181"/>
                </a:lnTo>
                <a:lnTo>
                  <a:pt x="15139" y="9187"/>
                </a:lnTo>
                <a:lnTo>
                  <a:pt x="15129" y="9194"/>
                </a:lnTo>
                <a:lnTo>
                  <a:pt x="15119" y="9202"/>
                </a:lnTo>
                <a:lnTo>
                  <a:pt x="15111" y="9209"/>
                </a:lnTo>
                <a:lnTo>
                  <a:pt x="15104" y="9218"/>
                </a:lnTo>
                <a:lnTo>
                  <a:pt x="15097" y="9228"/>
                </a:lnTo>
                <a:lnTo>
                  <a:pt x="15091" y="9239"/>
                </a:lnTo>
                <a:lnTo>
                  <a:pt x="15087" y="9252"/>
                </a:lnTo>
                <a:lnTo>
                  <a:pt x="15085" y="9265"/>
                </a:lnTo>
                <a:lnTo>
                  <a:pt x="15084" y="9280"/>
                </a:lnTo>
                <a:lnTo>
                  <a:pt x="15085" y="9290"/>
                </a:lnTo>
                <a:lnTo>
                  <a:pt x="15087" y="9302"/>
                </a:lnTo>
                <a:lnTo>
                  <a:pt x="15090" y="9314"/>
                </a:lnTo>
                <a:lnTo>
                  <a:pt x="15095" y="9327"/>
                </a:lnTo>
                <a:lnTo>
                  <a:pt x="15106" y="9358"/>
                </a:lnTo>
                <a:lnTo>
                  <a:pt x="15120" y="9391"/>
                </a:lnTo>
                <a:lnTo>
                  <a:pt x="15156" y="9468"/>
                </a:lnTo>
                <a:lnTo>
                  <a:pt x="15191" y="9549"/>
                </a:lnTo>
                <a:lnTo>
                  <a:pt x="15208" y="9590"/>
                </a:lnTo>
                <a:lnTo>
                  <a:pt x="15221" y="9630"/>
                </a:lnTo>
                <a:lnTo>
                  <a:pt x="15227" y="9649"/>
                </a:lnTo>
                <a:lnTo>
                  <a:pt x="15231" y="9668"/>
                </a:lnTo>
                <a:lnTo>
                  <a:pt x="15235" y="9685"/>
                </a:lnTo>
                <a:lnTo>
                  <a:pt x="15237" y="9703"/>
                </a:lnTo>
                <a:lnTo>
                  <a:pt x="15238" y="9720"/>
                </a:lnTo>
                <a:lnTo>
                  <a:pt x="15238" y="9735"/>
                </a:lnTo>
                <a:lnTo>
                  <a:pt x="15236" y="9750"/>
                </a:lnTo>
                <a:lnTo>
                  <a:pt x="15231" y="9763"/>
                </a:lnTo>
                <a:lnTo>
                  <a:pt x="15226" y="9776"/>
                </a:lnTo>
                <a:lnTo>
                  <a:pt x="15219" y="9786"/>
                </a:lnTo>
                <a:lnTo>
                  <a:pt x="15209" y="9796"/>
                </a:lnTo>
                <a:lnTo>
                  <a:pt x="15198" y="9804"/>
                </a:lnTo>
                <a:lnTo>
                  <a:pt x="15191" y="9809"/>
                </a:lnTo>
                <a:lnTo>
                  <a:pt x="15186" y="9815"/>
                </a:lnTo>
                <a:lnTo>
                  <a:pt x="15182" y="9822"/>
                </a:lnTo>
                <a:lnTo>
                  <a:pt x="15180" y="9828"/>
                </a:lnTo>
                <a:lnTo>
                  <a:pt x="15179" y="9836"/>
                </a:lnTo>
                <a:lnTo>
                  <a:pt x="15179" y="9845"/>
                </a:lnTo>
                <a:lnTo>
                  <a:pt x="15181" y="9853"/>
                </a:lnTo>
                <a:lnTo>
                  <a:pt x="15184" y="9862"/>
                </a:lnTo>
                <a:lnTo>
                  <a:pt x="15187" y="9870"/>
                </a:lnTo>
                <a:lnTo>
                  <a:pt x="15191" y="9879"/>
                </a:lnTo>
                <a:lnTo>
                  <a:pt x="15197" y="9888"/>
                </a:lnTo>
                <a:lnTo>
                  <a:pt x="15202" y="9897"/>
                </a:lnTo>
                <a:lnTo>
                  <a:pt x="15215" y="9914"/>
                </a:lnTo>
                <a:lnTo>
                  <a:pt x="15229" y="9928"/>
                </a:lnTo>
                <a:lnTo>
                  <a:pt x="15245" y="9944"/>
                </a:lnTo>
                <a:lnTo>
                  <a:pt x="15255" y="9953"/>
                </a:lnTo>
                <a:lnTo>
                  <a:pt x="15258" y="9956"/>
                </a:lnTo>
                <a:lnTo>
                  <a:pt x="15261" y="9957"/>
                </a:lnTo>
                <a:lnTo>
                  <a:pt x="15262" y="9957"/>
                </a:lnTo>
                <a:lnTo>
                  <a:pt x="15263" y="9956"/>
                </a:lnTo>
                <a:lnTo>
                  <a:pt x="15263" y="9953"/>
                </a:lnTo>
                <a:lnTo>
                  <a:pt x="15262" y="9945"/>
                </a:lnTo>
                <a:lnTo>
                  <a:pt x="15259" y="9935"/>
                </a:lnTo>
                <a:lnTo>
                  <a:pt x="15255" y="9923"/>
                </a:lnTo>
                <a:lnTo>
                  <a:pt x="15251" y="9909"/>
                </a:lnTo>
                <a:lnTo>
                  <a:pt x="15248" y="9895"/>
                </a:lnTo>
                <a:lnTo>
                  <a:pt x="15248" y="9887"/>
                </a:lnTo>
                <a:lnTo>
                  <a:pt x="15247" y="9880"/>
                </a:lnTo>
                <a:lnTo>
                  <a:pt x="15247" y="9874"/>
                </a:lnTo>
                <a:lnTo>
                  <a:pt x="15248" y="9866"/>
                </a:lnTo>
                <a:lnTo>
                  <a:pt x="15249" y="9861"/>
                </a:lnTo>
                <a:lnTo>
                  <a:pt x="15251" y="9854"/>
                </a:lnTo>
                <a:lnTo>
                  <a:pt x="15255" y="9848"/>
                </a:lnTo>
                <a:lnTo>
                  <a:pt x="15259" y="9843"/>
                </a:lnTo>
                <a:lnTo>
                  <a:pt x="15265" y="9838"/>
                </a:lnTo>
                <a:lnTo>
                  <a:pt x="15271" y="9834"/>
                </a:lnTo>
                <a:lnTo>
                  <a:pt x="15279" y="9831"/>
                </a:lnTo>
                <a:lnTo>
                  <a:pt x="15288" y="9828"/>
                </a:lnTo>
                <a:lnTo>
                  <a:pt x="15294" y="9826"/>
                </a:lnTo>
                <a:lnTo>
                  <a:pt x="15301" y="9824"/>
                </a:lnTo>
                <a:lnTo>
                  <a:pt x="15307" y="9821"/>
                </a:lnTo>
                <a:lnTo>
                  <a:pt x="15311" y="9816"/>
                </a:lnTo>
                <a:lnTo>
                  <a:pt x="15314" y="9812"/>
                </a:lnTo>
                <a:lnTo>
                  <a:pt x="15318" y="9806"/>
                </a:lnTo>
                <a:lnTo>
                  <a:pt x="15320" y="9800"/>
                </a:lnTo>
                <a:lnTo>
                  <a:pt x="15321" y="9793"/>
                </a:lnTo>
                <a:lnTo>
                  <a:pt x="15322" y="9780"/>
                </a:lnTo>
                <a:lnTo>
                  <a:pt x="15322" y="9763"/>
                </a:lnTo>
                <a:lnTo>
                  <a:pt x="15321" y="9747"/>
                </a:lnTo>
                <a:lnTo>
                  <a:pt x="15319" y="9730"/>
                </a:lnTo>
                <a:lnTo>
                  <a:pt x="15318" y="9712"/>
                </a:lnTo>
                <a:lnTo>
                  <a:pt x="15317" y="9695"/>
                </a:lnTo>
                <a:lnTo>
                  <a:pt x="15317" y="9679"/>
                </a:lnTo>
                <a:lnTo>
                  <a:pt x="15319" y="9664"/>
                </a:lnTo>
                <a:lnTo>
                  <a:pt x="15321" y="9656"/>
                </a:lnTo>
                <a:lnTo>
                  <a:pt x="15323" y="9650"/>
                </a:lnTo>
                <a:lnTo>
                  <a:pt x="15327" y="9644"/>
                </a:lnTo>
                <a:lnTo>
                  <a:pt x="15331" y="9639"/>
                </a:lnTo>
                <a:lnTo>
                  <a:pt x="15336" y="9633"/>
                </a:lnTo>
                <a:lnTo>
                  <a:pt x="15341" y="9629"/>
                </a:lnTo>
                <a:lnTo>
                  <a:pt x="15349" y="9625"/>
                </a:lnTo>
                <a:lnTo>
                  <a:pt x="15357" y="9622"/>
                </a:lnTo>
                <a:lnTo>
                  <a:pt x="15377" y="9617"/>
                </a:lnTo>
                <a:lnTo>
                  <a:pt x="15393" y="9613"/>
                </a:lnTo>
                <a:lnTo>
                  <a:pt x="15408" y="9612"/>
                </a:lnTo>
                <a:lnTo>
                  <a:pt x="15420" y="9612"/>
                </a:lnTo>
                <a:lnTo>
                  <a:pt x="15431" y="9614"/>
                </a:lnTo>
                <a:lnTo>
                  <a:pt x="15440" y="9617"/>
                </a:lnTo>
                <a:lnTo>
                  <a:pt x="15448" y="9621"/>
                </a:lnTo>
                <a:lnTo>
                  <a:pt x="15455" y="9625"/>
                </a:lnTo>
                <a:lnTo>
                  <a:pt x="15470" y="9636"/>
                </a:lnTo>
                <a:lnTo>
                  <a:pt x="15488" y="9645"/>
                </a:lnTo>
                <a:lnTo>
                  <a:pt x="15497" y="9650"/>
                </a:lnTo>
                <a:lnTo>
                  <a:pt x="15509" y="9653"/>
                </a:lnTo>
                <a:lnTo>
                  <a:pt x="15523" y="9655"/>
                </a:lnTo>
                <a:lnTo>
                  <a:pt x="15540" y="9656"/>
                </a:lnTo>
                <a:lnTo>
                  <a:pt x="15547" y="9655"/>
                </a:lnTo>
                <a:lnTo>
                  <a:pt x="15554" y="9654"/>
                </a:lnTo>
                <a:lnTo>
                  <a:pt x="15560" y="9651"/>
                </a:lnTo>
                <a:lnTo>
                  <a:pt x="15564" y="9648"/>
                </a:lnTo>
                <a:lnTo>
                  <a:pt x="15572" y="9640"/>
                </a:lnTo>
                <a:lnTo>
                  <a:pt x="15578" y="9631"/>
                </a:lnTo>
                <a:lnTo>
                  <a:pt x="15583" y="9624"/>
                </a:lnTo>
                <a:lnTo>
                  <a:pt x="15587" y="9620"/>
                </a:lnTo>
                <a:lnTo>
                  <a:pt x="15591" y="9620"/>
                </a:lnTo>
                <a:lnTo>
                  <a:pt x="15594" y="9621"/>
                </a:lnTo>
                <a:lnTo>
                  <a:pt x="15597" y="9624"/>
                </a:lnTo>
                <a:lnTo>
                  <a:pt x="15602" y="9629"/>
                </a:lnTo>
                <a:lnTo>
                  <a:pt x="15608" y="9635"/>
                </a:lnTo>
                <a:lnTo>
                  <a:pt x="15616" y="9640"/>
                </a:lnTo>
                <a:lnTo>
                  <a:pt x="15625" y="9641"/>
                </a:lnTo>
                <a:lnTo>
                  <a:pt x="15634" y="9639"/>
                </a:lnTo>
                <a:lnTo>
                  <a:pt x="15644" y="9634"/>
                </a:lnTo>
                <a:lnTo>
                  <a:pt x="15654" y="9626"/>
                </a:lnTo>
                <a:lnTo>
                  <a:pt x="15665" y="9618"/>
                </a:lnTo>
                <a:lnTo>
                  <a:pt x="15676" y="9605"/>
                </a:lnTo>
                <a:lnTo>
                  <a:pt x="15687" y="9592"/>
                </a:lnTo>
                <a:lnTo>
                  <a:pt x="15698" y="9578"/>
                </a:lnTo>
                <a:lnTo>
                  <a:pt x="15711" y="9560"/>
                </a:lnTo>
                <a:lnTo>
                  <a:pt x="15722" y="9542"/>
                </a:lnTo>
                <a:lnTo>
                  <a:pt x="15746" y="9502"/>
                </a:lnTo>
                <a:lnTo>
                  <a:pt x="15768" y="9458"/>
                </a:lnTo>
                <a:lnTo>
                  <a:pt x="15790" y="9412"/>
                </a:lnTo>
                <a:lnTo>
                  <a:pt x="15811" y="9365"/>
                </a:lnTo>
                <a:lnTo>
                  <a:pt x="15830" y="9318"/>
                </a:lnTo>
                <a:lnTo>
                  <a:pt x="15846" y="9274"/>
                </a:lnTo>
                <a:lnTo>
                  <a:pt x="15859" y="9233"/>
                </a:lnTo>
                <a:lnTo>
                  <a:pt x="15868" y="9196"/>
                </a:lnTo>
                <a:lnTo>
                  <a:pt x="15871" y="9180"/>
                </a:lnTo>
                <a:lnTo>
                  <a:pt x="15874" y="9165"/>
                </a:lnTo>
                <a:lnTo>
                  <a:pt x="15875" y="9153"/>
                </a:lnTo>
                <a:lnTo>
                  <a:pt x="15874" y="9143"/>
                </a:lnTo>
                <a:lnTo>
                  <a:pt x="15873" y="9122"/>
                </a:lnTo>
                <a:lnTo>
                  <a:pt x="15871" y="9101"/>
                </a:lnTo>
                <a:lnTo>
                  <a:pt x="15870" y="9081"/>
                </a:lnTo>
                <a:lnTo>
                  <a:pt x="15871" y="9060"/>
                </a:lnTo>
                <a:lnTo>
                  <a:pt x="15873" y="9019"/>
                </a:lnTo>
                <a:lnTo>
                  <a:pt x="15877" y="8979"/>
                </a:lnTo>
                <a:lnTo>
                  <a:pt x="15882" y="8938"/>
                </a:lnTo>
                <a:lnTo>
                  <a:pt x="15890" y="8898"/>
                </a:lnTo>
                <a:lnTo>
                  <a:pt x="15898" y="8857"/>
                </a:lnTo>
                <a:lnTo>
                  <a:pt x="15907" y="8817"/>
                </a:lnTo>
                <a:lnTo>
                  <a:pt x="15925" y="8736"/>
                </a:lnTo>
                <a:lnTo>
                  <a:pt x="15941" y="8654"/>
                </a:lnTo>
                <a:lnTo>
                  <a:pt x="15948" y="8614"/>
                </a:lnTo>
                <a:lnTo>
                  <a:pt x="15954" y="8573"/>
                </a:lnTo>
                <a:lnTo>
                  <a:pt x="15958" y="8532"/>
                </a:lnTo>
                <a:lnTo>
                  <a:pt x="15960" y="8491"/>
                </a:lnTo>
                <a:lnTo>
                  <a:pt x="15960" y="8470"/>
                </a:lnTo>
                <a:lnTo>
                  <a:pt x="15960" y="8435"/>
                </a:lnTo>
                <a:lnTo>
                  <a:pt x="15960" y="8390"/>
                </a:lnTo>
                <a:lnTo>
                  <a:pt x="15960" y="8334"/>
                </a:lnTo>
                <a:lnTo>
                  <a:pt x="15959" y="8272"/>
                </a:lnTo>
                <a:lnTo>
                  <a:pt x="15958" y="8204"/>
                </a:lnTo>
                <a:lnTo>
                  <a:pt x="15957" y="8133"/>
                </a:lnTo>
                <a:lnTo>
                  <a:pt x="15956" y="8059"/>
                </a:lnTo>
                <a:lnTo>
                  <a:pt x="15954" y="7986"/>
                </a:lnTo>
                <a:lnTo>
                  <a:pt x="15951" y="7916"/>
                </a:lnTo>
                <a:lnTo>
                  <a:pt x="15948" y="7851"/>
                </a:lnTo>
                <a:lnTo>
                  <a:pt x="15945" y="7791"/>
                </a:lnTo>
                <a:lnTo>
                  <a:pt x="15940" y="7741"/>
                </a:lnTo>
                <a:lnTo>
                  <a:pt x="15936" y="7700"/>
                </a:lnTo>
                <a:lnTo>
                  <a:pt x="15934" y="7686"/>
                </a:lnTo>
                <a:lnTo>
                  <a:pt x="15931" y="7673"/>
                </a:lnTo>
                <a:lnTo>
                  <a:pt x="15929" y="7665"/>
                </a:lnTo>
                <a:lnTo>
                  <a:pt x="15926" y="7660"/>
                </a:lnTo>
                <a:lnTo>
                  <a:pt x="15916" y="7650"/>
                </a:lnTo>
                <a:lnTo>
                  <a:pt x="15906" y="7639"/>
                </a:lnTo>
                <a:lnTo>
                  <a:pt x="15898" y="7628"/>
                </a:lnTo>
                <a:lnTo>
                  <a:pt x="15890" y="7616"/>
                </a:lnTo>
                <a:lnTo>
                  <a:pt x="15884" y="7604"/>
                </a:lnTo>
                <a:lnTo>
                  <a:pt x="15878" y="7591"/>
                </a:lnTo>
                <a:lnTo>
                  <a:pt x="15874" y="7579"/>
                </a:lnTo>
                <a:lnTo>
                  <a:pt x="15869" y="7566"/>
                </a:lnTo>
                <a:lnTo>
                  <a:pt x="15861" y="7541"/>
                </a:lnTo>
                <a:lnTo>
                  <a:pt x="15855" y="7519"/>
                </a:lnTo>
                <a:lnTo>
                  <a:pt x="15849" y="7498"/>
                </a:lnTo>
                <a:lnTo>
                  <a:pt x="15843" y="7480"/>
                </a:lnTo>
                <a:lnTo>
                  <a:pt x="15839" y="7474"/>
                </a:lnTo>
                <a:lnTo>
                  <a:pt x="15835" y="7467"/>
                </a:lnTo>
                <a:lnTo>
                  <a:pt x="15830" y="7462"/>
                </a:lnTo>
                <a:lnTo>
                  <a:pt x="15825" y="7456"/>
                </a:lnTo>
                <a:lnTo>
                  <a:pt x="15813" y="7447"/>
                </a:lnTo>
                <a:lnTo>
                  <a:pt x="15799" y="7437"/>
                </a:lnTo>
                <a:lnTo>
                  <a:pt x="15793" y="7432"/>
                </a:lnTo>
                <a:lnTo>
                  <a:pt x="15785" y="7426"/>
                </a:lnTo>
                <a:lnTo>
                  <a:pt x="15778" y="7419"/>
                </a:lnTo>
                <a:lnTo>
                  <a:pt x="15770" y="7411"/>
                </a:lnTo>
                <a:lnTo>
                  <a:pt x="15764" y="7402"/>
                </a:lnTo>
                <a:lnTo>
                  <a:pt x="15756" y="7391"/>
                </a:lnTo>
                <a:lnTo>
                  <a:pt x="15749" y="7377"/>
                </a:lnTo>
                <a:lnTo>
                  <a:pt x="15743" y="7363"/>
                </a:lnTo>
                <a:lnTo>
                  <a:pt x="15729" y="7333"/>
                </a:lnTo>
                <a:lnTo>
                  <a:pt x="15716" y="7304"/>
                </a:lnTo>
                <a:lnTo>
                  <a:pt x="15702" y="7277"/>
                </a:lnTo>
                <a:lnTo>
                  <a:pt x="15687" y="7253"/>
                </a:lnTo>
                <a:lnTo>
                  <a:pt x="15673" y="7230"/>
                </a:lnTo>
                <a:lnTo>
                  <a:pt x="15659" y="7211"/>
                </a:lnTo>
                <a:lnTo>
                  <a:pt x="15647" y="7194"/>
                </a:lnTo>
                <a:lnTo>
                  <a:pt x="15636" y="7181"/>
                </a:lnTo>
                <a:lnTo>
                  <a:pt x="15632" y="7173"/>
                </a:lnTo>
                <a:lnTo>
                  <a:pt x="15627" y="7161"/>
                </a:lnTo>
                <a:lnTo>
                  <a:pt x="15624" y="7147"/>
                </a:lnTo>
                <a:lnTo>
                  <a:pt x="15621" y="7129"/>
                </a:lnTo>
                <a:lnTo>
                  <a:pt x="15616" y="7087"/>
                </a:lnTo>
                <a:lnTo>
                  <a:pt x="15613" y="7039"/>
                </a:lnTo>
                <a:lnTo>
                  <a:pt x="15611" y="6991"/>
                </a:lnTo>
                <a:lnTo>
                  <a:pt x="15610" y="6947"/>
                </a:lnTo>
                <a:lnTo>
                  <a:pt x="15608" y="6911"/>
                </a:lnTo>
                <a:lnTo>
                  <a:pt x="15608" y="6887"/>
                </a:lnTo>
                <a:lnTo>
                  <a:pt x="15607" y="6878"/>
                </a:lnTo>
                <a:lnTo>
                  <a:pt x="15603" y="6865"/>
                </a:lnTo>
                <a:lnTo>
                  <a:pt x="15597" y="6849"/>
                </a:lnTo>
                <a:lnTo>
                  <a:pt x="15590" y="6832"/>
                </a:lnTo>
                <a:lnTo>
                  <a:pt x="15580" y="6813"/>
                </a:lnTo>
                <a:lnTo>
                  <a:pt x="15569" y="6793"/>
                </a:lnTo>
                <a:lnTo>
                  <a:pt x="15555" y="6772"/>
                </a:lnTo>
                <a:lnTo>
                  <a:pt x="15542" y="6751"/>
                </a:lnTo>
                <a:lnTo>
                  <a:pt x="15526" y="6731"/>
                </a:lnTo>
                <a:lnTo>
                  <a:pt x="15511" y="6712"/>
                </a:lnTo>
                <a:lnTo>
                  <a:pt x="15494" y="6694"/>
                </a:lnTo>
                <a:lnTo>
                  <a:pt x="15478" y="6680"/>
                </a:lnTo>
                <a:lnTo>
                  <a:pt x="15469" y="6673"/>
                </a:lnTo>
                <a:lnTo>
                  <a:pt x="15460" y="6666"/>
                </a:lnTo>
                <a:lnTo>
                  <a:pt x="15451" y="6662"/>
                </a:lnTo>
                <a:lnTo>
                  <a:pt x="15443" y="6657"/>
                </a:lnTo>
                <a:lnTo>
                  <a:pt x="15434" y="6654"/>
                </a:lnTo>
                <a:lnTo>
                  <a:pt x="15425" y="6651"/>
                </a:lnTo>
                <a:lnTo>
                  <a:pt x="15417" y="6650"/>
                </a:lnTo>
                <a:lnTo>
                  <a:pt x="15409" y="6650"/>
                </a:lnTo>
                <a:lnTo>
                  <a:pt x="15353" y="6653"/>
                </a:lnTo>
                <a:lnTo>
                  <a:pt x="15317" y="6653"/>
                </a:lnTo>
                <a:lnTo>
                  <a:pt x="15310" y="6653"/>
                </a:lnTo>
                <a:lnTo>
                  <a:pt x="15303" y="6652"/>
                </a:lnTo>
                <a:lnTo>
                  <a:pt x="15297" y="6650"/>
                </a:lnTo>
                <a:lnTo>
                  <a:pt x="15291" y="6647"/>
                </a:lnTo>
                <a:lnTo>
                  <a:pt x="15284" y="6644"/>
                </a:lnTo>
                <a:lnTo>
                  <a:pt x="15279" y="6640"/>
                </a:lnTo>
                <a:lnTo>
                  <a:pt x="15273" y="6635"/>
                </a:lnTo>
                <a:lnTo>
                  <a:pt x="15267" y="6629"/>
                </a:lnTo>
                <a:lnTo>
                  <a:pt x="15259" y="6622"/>
                </a:lnTo>
                <a:lnTo>
                  <a:pt x="15250" y="6615"/>
                </a:lnTo>
                <a:lnTo>
                  <a:pt x="15240" y="6610"/>
                </a:lnTo>
                <a:lnTo>
                  <a:pt x="15230" y="6604"/>
                </a:lnTo>
                <a:lnTo>
                  <a:pt x="15220" y="6601"/>
                </a:lnTo>
                <a:lnTo>
                  <a:pt x="15209" y="6598"/>
                </a:lnTo>
                <a:lnTo>
                  <a:pt x="15199" y="6595"/>
                </a:lnTo>
                <a:lnTo>
                  <a:pt x="15187" y="6594"/>
                </a:lnTo>
                <a:lnTo>
                  <a:pt x="15176" y="6593"/>
                </a:lnTo>
                <a:lnTo>
                  <a:pt x="15165" y="6593"/>
                </a:lnTo>
                <a:lnTo>
                  <a:pt x="15152" y="6593"/>
                </a:lnTo>
                <a:lnTo>
                  <a:pt x="15141" y="6594"/>
                </a:lnTo>
                <a:lnTo>
                  <a:pt x="15129" y="6596"/>
                </a:lnTo>
                <a:lnTo>
                  <a:pt x="15118" y="6599"/>
                </a:lnTo>
                <a:lnTo>
                  <a:pt x="15107" y="6602"/>
                </a:lnTo>
                <a:lnTo>
                  <a:pt x="15096" y="6605"/>
                </a:lnTo>
                <a:lnTo>
                  <a:pt x="15086" y="6610"/>
                </a:lnTo>
                <a:lnTo>
                  <a:pt x="15075" y="6614"/>
                </a:lnTo>
                <a:lnTo>
                  <a:pt x="15066" y="6620"/>
                </a:lnTo>
                <a:lnTo>
                  <a:pt x="15057" y="6625"/>
                </a:lnTo>
                <a:lnTo>
                  <a:pt x="15048" y="6631"/>
                </a:lnTo>
                <a:lnTo>
                  <a:pt x="15040" y="6638"/>
                </a:lnTo>
                <a:lnTo>
                  <a:pt x="15034" y="6645"/>
                </a:lnTo>
                <a:lnTo>
                  <a:pt x="15027" y="6652"/>
                </a:lnTo>
                <a:lnTo>
                  <a:pt x="15022" y="6660"/>
                </a:lnTo>
                <a:lnTo>
                  <a:pt x="15017" y="6667"/>
                </a:lnTo>
                <a:lnTo>
                  <a:pt x="15014" y="6676"/>
                </a:lnTo>
                <a:lnTo>
                  <a:pt x="15012" y="6685"/>
                </a:lnTo>
                <a:lnTo>
                  <a:pt x="15010" y="6694"/>
                </a:lnTo>
                <a:lnTo>
                  <a:pt x="15010" y="6703"/>
                </a:lnTo>
                <a:lnTo>
                  <a:pt x="15013" y="6713"/>
                </a:lnTo>
                <a:lnTo>
                  <a:pt x="15015" y="6722"/>
                </a:lnTo>
                <a:lnTo>
                  <a:pt x="15019" y="6736"/>
                </a:lnTo>
                <a:lnTo>
                  <a:pt x="15022" y="6751"/>
                </a:lnTo>
                <a:lnTo>
                  <a:pt x="15022" y="6765"/>
                </a:lnTo>
                <a:lnTo>
                  <a:pt x="15022" y="6779"/>
                </a:lnTo>
                <a:lnTo>
                  <a:pt x="15019" y="6793"/>
                </a:lnTo>
                <a:lnTo>
                  <a:pt x="15017" y="6805"/>
                </a:lnTo>
                <a:lnTo>
                  <a:pt x="15014" y="6816"/>
                </a:lnTo>
                <a:lnTo>
                  <a:pt x="15010" y="6824"/>
                </a:lnTo>
                <a:lnTo>
                  <a:pt x="15007" y="6830"/>
                </a:lnTo>
                <a:lnTo>
                  <a:pt x="15004" y="6833"/>
                </a:lnTo>
                <a:lnTo>
                  <a:pt x="15002" y="6833"/>
                </a:lnTo>
                <a:lnTo>
                  <a:pt x="15000" y="6832"/>
                </a:lnTo>
                <a:lnTo>
                  <a:pt x="14999" y="6830"/>
                </a:lnTo>
                <a:lnTo>
                  <a:pt x="14998" y="6827"/>
                </a:lnTo>
                <a:lnTo>
                  <a:pt x="14996" y="6818"/>
                </a:lnTo>
                <a:lnTo>
                  <a:pt x="14995" y="6804"/>
                </a:lnTo>
                <a:lnTo>
                  <a:pt x="14996" y="6785"/>
                </a:lnTo>
                <a:lnTo>
                  <a:pt x="14998" y="6760"/>
                </a:lnTo>
                <a:lnTo>
                  <a:pt x="14999" y="6737"/>
                </a:lnTo>
                <a:lnTo>
                  <a:pt x="14999" y="6724"/>
                </a:lnTo>
                <a:lnTo>
                  <a:pt x="14999" y="6721"/>
                </a:lnTo>
                <a:lnTo>
                  <a:pt x="14998" y="6718"/>
                </a:lnTo>
                <a:lnTo>
                  <a:pt x="14997" y="6720"/>
                </a:lnTo>
                <a:lnTo>
                  <a:pt x="14996" y="6722"/>
                </a:lnTo>
                <a:lnTo>
                  <a:pt x="14986" y="6744"/>
                </a:lnTo>
                <a:lnTo>
                  <a:pt x="14974" y="6783"/>
                </a:lnTo>
                <a:lnTo>
                  <a:pt x="14959" y="6828"/>
                </a:lnTo>
                <a:lnTo>
                  <a:pt x="14944" y="6873"/>
                </a:lnTo>
                <a:lnTo>
                  <a:pt x="14937" y="6891"/>
                </a:lnTo>
                <a:lnTo>
                  <a:pt x="14931" y="6906"/>
                </a:lnTo>
                <a:lnTo>
                  <a:pt x="14927" y="6911"/>
                </a:lnTo>
                <a:lnTo>
                  <a:pt x="14924" y="6915"/>
                </a:lnTo>
                <a:lnTo>
                  <a:pt x="14921" y="6918"/>
                </a:lnTo>
                <a:lnTo>
                  <a:pt x="14918" y="6918"/>
                </a:lnTo>
                <a:lnTo>
                  <a:pt x="14916" y="6918"/>
                </a:lnTo>
                <a:lnTo>
                  <a:pt x="14913" y="6917"/>
                </a:lnTo>
                <a:lnTo>
                  <a:pt x="14911" y="6916"/>
                </a:lnTo>
                <a:lnTo>
                  <a:pt x="14909" y="6914"/>
                </a:lnTo>
                <a:lnTo>
                  <a:pt x="14906" y="6908"/>
                </a:lnTo>
                <a:lnTo>
                  <a:pt x="14903" y="6900"/>
                </a:lnTo>
                <a:lnTo>
                  <a:pt x="14902" y="6891"/>
                </a:lnTo>
                <a:lnTo>
                  <a:pt x="14901" y="6882"/>
                </a:lnTo>
                <a:lnTo>
                  <a:pt x="14899" y="6870"/>
                </a:lnTo>
                <a:lnTo>
                  <a:pt x="14899" y="6859"/>
                </a:lnTo>
                <a:lnTo>
                  <a:pt x="14903" y="6819"/>
                </a:lnTo>
                <a:lnTo>
                  <a:pt x="14905" y="6802"/>
                </a:lnTo>
                <a:lnTo>
                  <a:pt x="14896" y="6804"/>
                </a:lnTo>
                <a:lnTo>
                  <a:pt x="14888" y="6806"/>
                </a:lnTo>
                <a:lnTo>
                  <a:pt x="14882" y="6807"/>
                </a:lnTo>
                <a:lnTo>
                  <a:pt x="14875" y="6807"/>
                </a:lnTo>
                <a:lnTo>
                  <a:pt x="14870" y="6806"/>
                </a:lnTo>
                <a:lnTo>
                  <a:pt x="14864" y="6805"/>
                </a:lnTo>
                <a:lnTo>
                  <a:pt x="14860" y="6804"/>
                </a:lnTo>
                <a:lnTo>
                  <a:pt x="14856" y="6802"/>
                </a:lnTo>
                <a:lnTo>
                  <a:pt x="14850" y="6795"/>
                </a:lnTo>
                <a:lnTo>
                  <a:pt x="14845" y="6788"/>
                </a:lnTo>
                <a:lnTo>
                  <a:pt x="14842" y="6782"/>
                </a:lnTo>
                <a:lnTo>
                  <a:pt x="14838" y="6774"/>
                </a:lnTo>
                <a:lnTo>
                  <a:pt x="14836" y="6766"/>
                </a:lnTo>
                <a:lnTo>
                  <a:pt x="14834" y="6761"/>
                </a:lnTo>
                <a:lnTo>
                  <a:pt x="14832" y="6756"/>
                </a:lnTo>
                <a:lnTo>
                  <a:pt x="14830" y="6754"/>
                </a:lnTo>
                <a:lnTo>
                  <a:pt x="14827" y="6754"/>
                </a:lnTo>
                <a:lnTo>
                  <a:pt x="14825" y="6754"/>
                </a:lnTo>
                <a:lnTo>
                  <a:pt x="14823" y="6756"/>
                </a:lnTo>
                <a:lnTo>
                  <a:pt x="14821" y="6758"/>
                </a:lnTo>
                <a:lnTo>
                  <a:pt x="14814" y="6765"/>
                </a:lnTo>
                <a:lnTo>
                  <a:pt x="14805" y="6777"/>
                </a:lnTo>
                <a:lnTo>
                  <a:pt x="14802" y="6782"/>
                </a:lnTo>
                <a:lnTo>
                  <a:pt x="14800" y="6786"/>
                </a:lnTo>
                <a:lnTo>
                  <a:pt x="14799" y="6791"/>
                </a:lnTo>
                <a:lnTo>
                  <a:pt x="14797" y="6796"/>
                </a:lnTo>
                <a:lnTo>
                  <a:pt x="14796" y="6806"/>
                </a:lnTo>
                <a:lnTo>
                  <a:pt x="14797" y="6817"/>
                </a:lnTo>
                <a:lnTo>
                  <a:pt x="14802" y="6839"/>
                </a:lnTo>
                <a:lnTo>
                  <a:pt x="14807" y="6863"/>
                </a:lnTo>
                <a:lnTo>
                  <a:pt x="14810" y="6873"/>
                </a:lnTo>
                <a:lnTo>
                  <a:pt x="14812" y="6883"/>
                </a:lnTo>
                <a:lnTo>
                  <a:pt x="14813" y="6891"/>
                </a:lnTo>
                <a:lnTo>
                  <a:pt x="14813" y="6899"/>
                </a:lnTo>
                <a:lnTo>
                  <a:pt x="14812" y="6903"/>
                </a:lnTo>
                <a:lnTo>
                  <a:pt x="14811" y="6906"/>
                </a:lnTo>
                <a:lnTo>
                  <a:pt x="14808" y="6909"/>
                </a:lnTo>
                <a:lnTo>
                  <a:pt x="14806" y="6911"/>
                </a:lnTo>
                <a:lnTo>
                  <a:pt x="14804" y="6913"/>
                </a:lnTo>
                <a:lnTo>
                  <a:pt x="14800" y="6914"/>
                </a:lnTo>
                <a:lnTo>
                  <a:pt x="14796" y="6915"/>
                </a:lnTo>
                <a:lnTo>
                  <a:pt x="14791" y="6915"/>
                </a:lnTo>
                <a:lnTo>
                  <a:pt x="14789" y="6913"/>
                </a:lnTo>
                <a:lnTo>
                  <a:pt x="14785" y="6906"/>
                </a:lnTo>
                <a:lnTo>
                  <a:pt x="14781" y="6896"/>
                </a:lnTo>
                <a:lnTo>
                  <a:pt x="14776" y="6884"/>
                </a:lnTo>
                <a:lnTo>
                  <a:pt x="14763" y="6853"/>
                </a:lnTo>
                <a:lnTo>
                  <a:pt x="14747" y="6818"/>
                </a:lnTo>
                <a:lnTo>
                  <a:pt x="14739" y="6803"/>
                </a:lnTo>
                <a:lnTo>
                  <a:pt x="14730" y="6787"/>
                </a:lnTo>
                <a:lnTo>
                  <a:pt x="14720" y="6775"/>
                </a:lnTo>
                <a:lnTo>
                  <a:pt x="14710" y="6764"/>
                </a:lnTo>
                <a:lnTo>
                  <a:pt x="14704" y="6761"/>
                </a:lnTo>
                <a:lnTo>
                  <a:pt x="14700" y="6757"/>
                </a:lnTo>
                <a:lnTo>
                  <a:pt x="14694" y="6755"/>
                </a:lnTo>
                <a:lnTo>
                  <a:pt x="14689" y="6754"/>
                </a:lnTo>
                <a:lnTo>
                  <a:pt x="14683" y="6755"/>
                </a:lnTo>
                <a:lnTo>
                  <a:pt x="14678" y="6756"/>
                </a:lnTo>
                <a:lnTo>
                  <a:pt x="14672" y="6760"/>
                </a:lnTo>
                <a:lnTo>
                  <a:pt x="14666" y="6763"/>
                </a:lnTo>
                <a:lnTo>
                  <a:pt x="14651" y="6776"/>
                </a:lnTo>
                <a:lnTo>
                  <a:pt x="14638" y="6786"/>
                </a:lnTo>
                <a:lnTo>
                  <a:pt x="14625" y="6792"/>
                </a:lnTo>
                <a:lnTo>
                  <a:pt x="14614" y="6796"/>
                </a:lnTo>
                <a:lnTo>
                  <a:pt x="14589" y="6799"/>
                </a:lnTo>
                <a:lnTo>
                  <a:pt x="14557" y="6805"/>
                </a:lnTo>
                <a:lnTo>
                  <a:pt x="14544" y="6806"/>
                </a:lnTo>
                <a:lnTo>
                  <a:pt x="14534" y="6804"/>
                </a:lnTo>
                <a:lnTo>
                  <a:pt x="14527" y="6799"/>
                </a:lnTo>
                <a:lnTo>
                  <a:pt x="14521" y="6792"/>
                </a:lnTo>
                <a:lnTo>
                  <a:pt x="14517" y="6782"/>
                </a:lnTo>
                <a:lnTo>
                  <a:pt x="14514" y="6769"/>
                </a:lnTo>
                <a:lnTo>
                  <a:pt x="14513" y="6755"/>
                </a:lnTo>
                <a:lnTo>
                  <a:pt x="14514" y="6740"/>
                </a:lnTo>
                <a:lnTo>
                  <a:pt x="14516" y="6722"/>
                </a:lnTo>
                <a:lnTo>
                  <a:pt x="14519" y="6702"/>
                </a:lnTo>
                <a:lnTo>
                  <a:pt x="14523" y="6681"/>
                </a:lnTo>
                <a:lnTo>
                  <a:pt x="14528" y="6659"/>
                </a:lnTo>
                <a:lnTo>
                  <a:pt x="14540" y="6612"/>
                </a:lnTo>
                <a:lnTo>
                  <a:pt x="14554" y="6562"/>
                </a:lnTo>
                <a:lnTo>
                  <a:pt x="14585" y="6460"/>
                </a:lnTo>
                <a:lnTo>
                  <a:pt x="14614" y="6364"/>
                </a:lnTo>
                <a:lnTo>
                  <a:pt x="14620" y="6341"/>
                </a:lnTo>
                <a:lnTo>
                  <a:pt x="14624" y="6321"/>
                </a:lnTo>
                <a:lnTo>
                  <a:pt x="14628" y="6303"/>
                </a:lnTo>
                <a:lnTo>
                  <a:pt x="14631" y="6285"/>
                </a:lnTo>
                <a:lnTo>
                  <a:pt x="14632" y="6269"/>
                </a:lnTo>
                <a:lnTo>
                  <a:pt x="14633" y="6256"/>
                </a:lnTo>
                <a:lnTo>
                  <a:pt x="14632" y="6245"/>
                </a:lnTo>
                <a:lnTo>
                  <a:pt x="14629" y="6236"/>
                </a:lnTo>
                <a:lnTo>
                  <a:pt x="14621" y="6217"/>
                </a:lnTo>
                <a:lnTo>
                  <a:pt x="14614" y="6201"/>
                </a:lnTo>
                <a:lnTo>
                  <a:pt x="14611" y="6185"/>
                </a:lnTo>
                <a:lnTo>
                  <a:pt x="14610" y="6172"/>
                </a:lnTo>
                <a:lnTo>
                  <a:pt x="14610" y="6165"/>
                </a:lnTo>
                <a:lnTo>
                  <a:pt x="14610" y="6158"/>
                </a:lnTo>
                <a:lnTo>
                  <a:pt x="14612" y="6152"/>
                </a:lnTo>
                <a:lnTo>
                  <a:pt x="14613" y="6145"/>
                </a:lnTo>
                <a:lnTo>
                  <a:pt x="14617" y="6140"/>
                </a:lnTo>
                <a:lnTo>
                  <a:pt x="14620" y="6134"/>
                </a:lnTo>
                <a:lnTo>
                  <a:pt x="14624" y="6127"/>
                </a:lnTo>
                <a:lnTo>
                  <a:pt x="14629" y="6122"/>
                </a:lnTo>
                <a:lnTo>
                  <a:pt x="14632" y="6116"/>
                </a:lnTo>
                <a:lnTo>
                  <a:pt x="14637" y="6108"/>
                </a:lnTo>
                <a:lnTo>
                  <a:pt x="14641" y="6097"/>
                </a:lnTo>
                <a:lnTo>
                  <a:pt x="14645" y="6084"/>
                </a:lnTo>
                <a:lnTo>
                  <a:pt x="14655" y="6051"/>
                </a:lnTo>
                <a:lnTo>
                  <a:pt x="14665" y="6010"/>
                </a:lnTo>
                <a:lnTo>
                  <a:pt x="14675" y="5963"/>
                </a:lnTo>
                <a:lnTo>
                  <a:pt x="14685" y="5911"/>
                </a:lnTo>
                <a:lnTo>
                  <a:pt x="14695" y="5857"/>
                </a:lnTo>
                <a:lnTo>
                  <a:pt x="14704" y="5800"/>
                </a:lnTo>
                <a:lnTo>
                  <a:pt x="14712" y="5744"/>
                </a:lnTo>
                <a:lnTo>
                  <a:pt x="14719" y="5689"/>
                </a:lnTo>
                <a:lnTo>
                  <a:pt x="14724" y="5636"/>
                </a:lnTo>
                <a:lnTo>
                  <a:pt x="14728" y="5588"/>
                </a:lnTo>
                <a:lnTo>
                  <a:pt x="14729" y="5566"/>
                </a:lnTo>
                <a:lnTo>
                  <a:pt x="14730" y="5545"/>
                </a:lnTo>
                <a:lnTo>
                  <a:pt x="14730" y="5527"/>
                </a:lnTo>
                <a:lnTo>
                  <a:pt x="14729" y="5511"/>
                </a:lnTo>
                <a:lnTo>
                  <a:pt x="14728" y="5495"/>
                </a:lnTo>
                <a:lnTo>
                  <a:pt x="14725" y="5483"/>
                </a:lnTo>
                <a:lnTo>
                  <a:pt x="14722" y="5474"/>
                </a:lnTo>
                <a:lnTo>
                  <a:pt x="14719" y="5466"/>
                </a:lnTo>
                <a:lnTo>
                  <a:pt x="14708" y="5451"/>
                </a:lnTo>
                <a:lnTo>
                  <a:pt x="14699" y="5435"/>
                </a:lnTo>
                <a:lnTo>
                  <a:pt x="14692" y="5420"/>
                </a:lnTo>
                <a:lnTo>
                  <a:pt x="14688" y="5406"/>
                </a:lnTo>
                <a:lnTo>
                  <a:pt x="14685" y="5393"/>
                </a:lnTo>
                <a:lnTo>
                  <a:pt x="14685" y="5381"/>
                </a:lnTo>
                <a:lnTo>
                  <a:pt x="14688" y="5369"/>
                </a:lnTo>
                <a:lnTo>
                  <a:pt x="14691" y="5358"/>
                </a:lnTo>
                <a:lnTo>
                  <a:pt x="14695" y="5348"/>
                </a:lnTo>
                <a:lnTo>
                  <a:pt x="14701" y="5338"/>
                </a:lnTo>
                <a:lnTo>
                  <a:pt x="14709" y="5328"/>
                </a:lnTo>
                <a:lnTo>
                  <a:pt x="14716" y="5319"/>
                </a:lnTo>
                <a:lnTo>
                  <a:pt x="14726" y="5311"/>
                </a:lnTo>
                <a:lnTo>
                  <a:pt x="14736" y="5303"/>
                </a:lnTo>
                <a:lnTo>
                  <a:pt x="14747" y="5296"/>
                </a:lnTo>
                <a:lnTo>
                  <a:pt x="14759" y="5288"/>
                </a:lnTo>
                <a:lnTo>
                  <a:pt x="14806" y="5260"/>
                </a:lnTo>
                <a:lnTo>
                  <a:pt x="14851" y="5233"/>
                </a:lnTo>
                <a:lnTo>
                  <a:pt x="14861" y="5227"/>
                </a:lnTo>
                <a:lnTo>
                  <a:pt x="14870" y="5220"/>
                </a:lnTo>
                <a:lnTo>
                  <a:pt x="14877" y="5213"/>
                </a:lnTo>
                <a:lnTo>
                  <a:pt x="14885" y="5206"/>
                </a:lnTo>
                <a:lnTo>
                  <a:pt x="14891" y="5198"/>
                </a:lnTo>
                <a:lnTo>
                  <a:pt x="14894" y="5190"/>
                </a:lnTo>
                <a:lnTo>
                  <a:pt x="14897" y="5182"/>
                </a:lnTo>
                <a:lnTo>
                  <a:pt x="14898" y="5174"/>
                </a:lnTo>
                <a:lnTo>
                  <a:pt x="14898" y="5166"/>
                </a:lnTo>
                <a:lnTo>
                  <a:pt x="14901" y="5158"/>
                </a:lnTo>
                <a:lnTo>
                  <a:pt x="14903" y="5151"/>
                </a:lnTo>
                <a:lnTo>
                  <a:pt x="14907" y="5145"/>
                </a:lnTo>
                <a:lnTo>
                  <a:pt x="14912" y="5139"/>
                </a:lnTo>
                <a:lnTo>
                  <a:pt x="14917" y="5134"/>
                </a:lnTo>
                <a:lnTo>
                  <a:pt x="14923" y="5129"/>
                </a:lnTo>
                <a:lnTo>
                  <a:pt x="14931" y="5126"/>
                </a:lnTo>
                <a:lnTo>
                  <a:pt x="14946" y="5118"/>
                </a:lnTo>
                <a:lnTo>
                  <a:pt x="14964" y="5113"/>
                </a:lnTo>
                <a:lnTo>
                  <a:pt x="14982" y="5107"/>
                </a:lnTo>
                <a:lnTo>
                  <a:pt x="15002" y="5103"/>
                </a:lnTo>
                <a:lnTo>
                  <a:pt x="15020" y="5097"/>
                </a:lnTo>
                <a:lnTo>
                  <a:pt x="15039" y="5091"/>
                </a:lnTo>
                <a:lnTo>
                  <a:pt x="15057" y="5085"/>
                </a:lnTo>
                <a:lnTo>
                  <a:pt x="15073" y="5077"/>
                </a:lnTo>
                <a:lnTo>
                  <a:pt x="15079" y="5071"/>
                </a:lnTo>
                <a:lnTo>
                  <a:pt x="15086" y="5066"/>
                </a:lnTo>
                <a:lnTo>
                  <a:pt x="15091" y="5060"/>
                </a:lnTo>
                <a:lnTo>
                  <a:pt x="15096" y="5054"/>
                </a:lnTo>
                <a:lnTo>
                  <a:pt x="15099" y="5046"/>
                </a:lnTo>
                <a:lnTo>
                  <a:pt x="15103" y="5038"/>
                </a:lnTo>
                <a:lnTo>
                  <a:pt x="15105" y="5028"/>
                </a:lnTo>
                <a:lnTo>
                  <a:pt x="15105" y="5018"/>
                </a:lnTo>
                <a:lnTo>
                  <a:pt x="15114" y="5009"/>
                </a:lnTo>
                <a:lnTo>
                  <a:pt x="15138" y="4987"/>
                </a:lnTo>
                <a:lnTo>
                  <a:pt x="15171" y="4957"/>
                </a:lnTo>
                <a:lnTo>
                  <a:pt x="15210" y="4923"/>
                </a:lnTo>
                <a:lnTo>
                  <a:pt x="15249" y="4890"/>
                </a:lnTo>
                <a:lnTo>
                  <a:pt x="15282" y="4861"/>
                </a:lnTo>
                <a:lnTo>
                  <a:pt x="15307" y="4840"/>
                </a:lnTo>
                <a:lnTo>
                  <a:pt x="15316" y="4832"/>
                </a:lnTo>
                <a:lnTo>
                  <a:pt x="15308" y="4826"/>
                </a:lnTo>
                <a:lnTo>
                  <a:pt x="15302" y="4820"/>
                </a:lnTo>
                <a:lnTo>
                  <a:pt x="15298" y="4813"/>
                </a:lnTo>
                <a:lnTo>
                  <a:pt x="15294" y="4805"/>
                </a:lnTo>
                <a:lnTo>
                  <a:pt x="15293" y="4796"/>
                </a:lnTo>
                <a:lnTo>
                  <a:pt x="15293" y="4788"/>
                </a:lnTo>
                <a:lnTo>
                  <a:pt x="15294" y="4779"/>
                </a:lnTo>
                <a:lnTo>
                  <a:pt x="15298" y="4770"/>
                </a:lnTo>
                <a:lnTo>
                  <a:pt x="15301" y="4760"/>
                </a:lnTo>
                <a:lnTo>
                  <a:pt x="15306" y="4750"/>
                </a:lnTo>
                <a:lnTo>
                  <a:pt x="15311" y="4740"/>
                </a:lnTo>
                <a:lnTo>
                  <a:pt x="15317" y="4730"/>
                </a:lnTo>
                <a:lnTo>
                  <a:pt x="15331" y="4710"/>
                </a:lnTo>
                <a:lnTo>
                  <a:pt x="15348" y="4690"/>
                </a:lnTo>
                <a:lnTo>
                  <a:pt x="15364" y="4671"/>
                </a:lnTo>
                <a:lnTo>
                  <a:pt x="15381" y="4653"/>
                </a:lnTo>
                <a:lnTo>
                  <a:pt x="15399" y="4637"/>
                </a:lnTo>
                <a:lnTo>
                  <a:pt x="15414" y="4622"/>
                </a:lnTo>
                <a:lnTo>
                  <a:pt x="15438" y="4602"/>
                </a:lnTo>
                <a:lnTo>
                  <a:pt x="15448" y="4595"/>
                </a:lnTo>
                <a:lnTo>
                  <a:pt x="15452" y="4599"/>
                </a:lnTo>
                <a:lnTo>
                  <a:pt x="15458" y="4602"/>
                </a:lnTo>
                <a:lnTo>
                  <a:pt x="15463" y="4606"/>
                </a:lnTo>
                <a:lnTo>
                  <a:pt x="15470" y="4608"/>
                </a:lnTo>
                <a:lnTo>
                  <a:pt x="15475" y="4609"/>
                </a:lnTo>
                <a:lnTo>
                  <a:pt x="15483" y="4609"/>
                </a:lnTo>
                <a:lnTo>
                  <a:pt x="15490" y="4609"/>
                </a:lnTo>
                <a:lnTo>
                  <a:pt x="15497" y="4608"/>
                </a:lnTo>
                <a:lnTo>
                  <a:pt x="15513" y="4606"/>
                </a:lnTo>
                <a:lnTo>
                  <a:pt x="15529" y="4601"/>
                </a:lnTo>
                <a:lnTo>
                  <a:pt x="15544" y="4597"/>
                </a:lnTo>
                <a:lnTo>
                  <a:pt x="15560" y="4592"/>
                </a:lnTo>
                <a:lnTo>
                  <a:pt x="15573" y="4588"/>
                </a:lnTo>
                <a:lnTo>
                  <a:pt x="15585" y="4586"/>
                </a:lnTo>
                <a:lnTo>
                  <a:pt x="15591" y="4586"/>
                </a:lnTo>
                <a:lnTo>
                  <a:pt x="15596" y="4586"/>
                </a:lnTo>
                <a:lnTo>
                  <a:pt x="15601" y="4587"/>
                </a:lnTo>
                <a:lnTo>
                  <a:pt x="15604" y="4588"/>
                </a:lnTo>
                <a:lnTo>
                  <a:pt x="15607" y="4590"/>
                </a:lnTo>
                <a:lnTo>
                  <a:pt x="15610" y="4593"/>
                </a:lnTo>
                <a:lnTo>
                  <a:pt x="15611" y="4598"/>
                </a:lnTo>
                <a:lnTo>
                  <a:pt x="15612" y="4603"/>
                </a:lnTo>
                <a:lnTo>
                  <a:pt x="15611" y="4610"/>
                </a:lnTo>
                <a:lnTo>
                  <a:pt x="15610" y="4618"/>
                </a:lnTo>
                <a:lnTo>
                  <a:pt x="15607" y="4628"/>
                </a:lnTo>
                <a:lnTo>
                  <a:pt x="15604" y="4638"/>
                </a:lnTo>
                <a:lnTo>
                  <a:pt x="15591" y="4666"/>
                </a:lnTo>
                <a:lnTo>
                  <a:pt x="15580" y="4692"/>
                </a:lnTo>
                <a:lnTo>
                  <a:pt x="15578" y="4698"/>
                </a:lnTo>
                <a:lnTo>
                  <a:pt x="15577" y="4702"/>
                </a:lnTo>
                <a:lnTo>
                  <a:pt x="15578" y="4707"/>
                </a:lnTo>
                <a:lnTo>
                  <a:pt x="15581" y="4710"/>
                </a:lnTo>
                <a:lnTo>
                  <a:pt x="15584" y="4712"/>
                </a:lnTo>
                <a:lnTo>
                  <a:pt x="15590" y="4714"/>
                </a:lnTo>
                <a:lnTo>
                  <a:pt x="15597" y="4714"/>
                </a:lnTo>
                <a:lnTo>
                  <a:pt x="15607" y="4713"/>
                </a:lnTo>
                <a:lnTo>
                  <a:pt x="15616" y="4711"/>
                </a:lnTo>
                <a:lnTo>
                  <a:pt x="15625" y="4707"/>
                </a:lnTo>
                <a:lnTo>
                  <a:pt x="15634" y="4702"/>
                </a:lnTo>
                <a:lnTo>
                  <a:pt x="15643" y="4697"/>
                </a:lnTo>
                <a:lnTo>
                  <a:pt x="15652" y="4689"/>
                </a:lnTo>
                <a:lnTo>
                  <a:pt x="15661" y="4681"/>
                </a:lnTo>
                <a:lnTo>
                  <a:pt x="15668" y="4672"/>
                </a:lnTo>
                <a:lnTo>
                  <a:pt x="15676" y="4662"/>
                </a:lnTo>
                <a:lnTo>
                  <a:pt x="15692" y="4641"/>
                </a:lnTo>
                <a:lnTo>
                  <a:pt x="15706" y="4618"/>
                </a:lnTo>
                <a:lnTo>
                  <a:pt x="15721" y="4592"/>
                </a:lnTo>
                <a:lnTo>
                  <a:pt x="15733" y="4568"/>
                </a:lnTo>
                <a:lnTo>
                  <a:pt x="15756" y="4518"/>
                </a:lnTo>
                <a:lnTo>
                  <a:pt x="15776" y="4476"/>
                </a:lnTo>
                <a:lnTo>
                  <a:pt x="15784" y="4459"/>
                </a:lnTo>
                <a:lnTo>
                  <a:pt x="15792" y="4446"/>
                </a:lnTo>
                <a:lnTo>
                  <a:pt x="15795" y="4442"/>
                </a:lnTo>
                <a:lnTo>
                  <a:pt x="15798" y="4438"/>
                </a:lnTo>
                <a:lnTo>
                  <a:pt x="15800" y="4436"/>
                </a:lnTo>
                <a:lnTo>
                  <a:pt x="15804" y="4435"/>
                </a:lnTo>
                <a:lnTo>
                  <a:pt x="15815" y="4434"/>
                </a:lnTo>
                <a:lnTo>
                  <a:pt x="15826" y="4432"/>
                </a:lnTo>
                <a:lnTo>
                  <a:pt x="15836" y="4428"/>
                </a:lnTo>
                <a:lnTo>
                  <a:pt x="15845" y="4424"/>
                </a:lnTo>
                <a:lnTo>
                  <a:pt x="15853" y="4417"/>
                </a:lnTo>
                <a:lnTo>
                  <a:pt x="15860" y="4410"/>
                </a:lnTo>
                <a:lnTo>
                  <a:pt x="15867" y="4404"/>
                </a:lnTo>
                <a:lnTo>
                  <a:pt x="15873" y="4395"/>
                </a:lnTo>
                <a:lnTo>
                  <a:pt x="15877" y="4386"/>
                </a:lnTo>
                <a:lnTo>
                  <a:pt x="15881" y="4377"/>
                </a:lnTo>
                <a:lnTo>
                  <a:pt x="15885" y="4367"/>
                </a:lnTo>
                <a:lnTo>
                  <a:pt x="15887" y="4357"/>
                </a:lnTo>
                <a:lnTo>
                  <a:pt x="15888" y="4348"/>
                </a:lnTo>
                <a:lnTo>
                  <a:pt x="15889" y="4338"/>
                </a:lnTo>
                <a:lnTo>
                  <a:pt x="15889" y="4330"/>
                </a:lnTo>
                <a:lnTo>
                  <a:pt x="15888" y="4320"/>
                </a:lnTo>
                <a:lnTo>
                  <a:pt x="15887" y="4312"/>
                </a:lnTo>
                <a:lnTo>
                  <a:pt x="15885" y="4304"/>
                </a:lnTo>
                <a:lnTo>
                  <a:pt x="15881" y="4296"/>
                </a:lnTo>
                <a:lnTo>
                  <a:pt x="15877" y="4291"/>
                </a:lnTo>
                <a:lnTo>
                  <a:pt x="15873" y="4285"/>
                </a:lnTo>
                <a:lnTo>
                  <a:pt x="15867" y="4281"/>
                </a:lnTo>
                <a:lnTo>
                  <a:pt x="15861" y="4278"/>
                </a:lnTo>
                <a:lnTo>
                  <a:pt x="15854" y="4276"/>
                </a:lnTo>
                <a:lnTo>
                  <a:pt x="15846" y="4277"/>
                </a:lnTo>
                <a:lnTo>
                  <a:pt x="15838" y="4278"/>
                </a:lnTo>
                <a:lnTo>
                  <a:pt x="15829" y="4282"/>
                </a:lnTo>
                <a:lnTo>
                  <a:pt x="15819" y="4287"/>
                </a:lnTo>
                <a:lnTo>
                  <a:pt x="15808" y="4295"/>
                </a:lnTo>
                <a:lnTo>
                  <a:pt x="15797" y="4305"/>
                </a:lnTo>
                <a:lnTo>
                  <a:pt x="15785" y="4317"/>
                </a:lnTo>
                <a:lnTo>
                  <a:pt x="15773" y="4332"/>
                </a:lnTo>
                <a:lnTo>
                  <a:pt x="15769" y="4334"/>
                </a:lnTo>
                <a:lnTo>
                  <a:pt x="15766" y="4335"/>
                </a:lnTo>
                <a:lnTo>
                  <a:pt x="15763" y="4335"/>
                </a:lnTo>
                <a:lnTo>
                  <a:pt x="15759" y="4334"/>
                </a:lnTo>
                <a:lnTo>
                  <a:pt x="15753" y="4327"/>
                </a:lnTo>
                <a:lnTo>
                  <a:pt x="15745" y="4318"/>
                </a:lnTo>
                <a:lnTo>
                  <a:pt x="15738" y="4307"/>
                </a:lnTo>
                <a:lnTo>
                  <a:pt x="15730" y="4296"/>
                </a:lnTo>
                <a:lnTo>
                  <a:pt x="15723" y="4286"/>
                </a:lnTo>
                <a:lnTo>
                  <a:pt x="15716" y="4278"/>
                </a:lnTo>
                <a:lnTo>
                  <a:pt x="15709" y="4252"/>
                </a:lnTo>
                <a:lnTo>
                  <a:pt x="15696" y="4181"/>
                </a:lnTo>
                <a:lnTo>
                  <a:pt x="15687" y="4134"/>
                </a:lnTo>
                <a:lnTo>
                  <a:pt x="15678" y="4081"/>
                </a:lnTo>
                <a:lnTo>
                  <a:pt x="15668" y="4025"/>
                </a:lnTo>
                <a:lnTo>
                  <a:pt x="15659" y="3966"/>
                </a:lnTo>
                <a:lnTo>
                  <a:pt x="15652" y="3906"/>
                </a:lnTo>
                <a:lnTo>
                  <a:pt x="15645" y="3847"/>
                </a:lnTo>
                <a:lnTo>
                  <a:pt x="15640" y="3793"/>
                </a:lnTo>
                <a:lnTo>
                  <a:pt x="15637" y="3742"/>
                </a:lnTo>
                <a:lnTo>
                  <a:pt x="15637" y="3718"/>
                </a:lnTo>
                <a:lnTo>
                  <a:pt x="15637" y="3697"/>
                </a:lnTo>
                <a:lnTo>
                  <a:pt x="15640" y="3677"/>
                </a:lnTo>
                <a:lnTo>
                  <a:pt x="15642" y="3661"/>
                </a:lnTo>
                <a:lnTo>
                  <a:pt x="15644" y="3646"/>
                </a:lnTo>
                <a:lnTo>
                  <a:pt x="15648" y="3634"/>
                </a:lnTo>
                <a:lnTo>
                  <a:pt x="15654" y="3625"/>
                </a:lnTo>
                <a:lnTo>
                  <a:pt x="15659" y="3619"/>
                </a:lnTo>
                <a:lnTo>
                  <a:pt x="15668" y="3612"/>
                </a:lnTo>
                <a:lnTo>
                  <a:pt x="15677" y="3603"/>
                </a:lnTo>
                <a:lnTo>
                  <a:pt x="15685" y="3594"/>
                </a:lnTo>
                <a:lnTo>
                  <a:pt x="15692" y="3583"/>
                </a:lnTo>
                <a:lnTo>
                  <a:pt x="15705" y="3561"/>
                </a:lnTo>
                <a:lnTo>
                  <a:pt x="15717" y="3539"/>
                </a:lnTo>
                <a:lnTo>
                  <a:pt x="15724" y="3529"/>
                </a:lnTo>
                <a:lnTo>
                  <a:pt x="15730" y="3519"/>
                </a:lnTo>
                <a:lnTo>
                  <a:pt x="15737" y="3511"/>
                </a:lnTo>
                <a:lnTo>
                  <a:pt x="15744" y="3504"/>
                </a:lnTo>
                <a:lnTo>
                  <a:pt x="15752" y="3500"/>
                </a:lnTo>
                <a:lnTo>
                  <a:pt x="15759" y="3498"/>
                </a:lnTo>
                <a:lnTo>
                  <a:pt x="15764" y="3497"/>
                </a:lnTo>
                <a:lnTo>
                  <a:pt x="15768" y="3498"/>
                </a:lnTo>
                <a:lnTo>
                  <a:pt x="15774" y="3499"/>
                </a:lnTo>
                <a:lnTo>
                  <a:pt x="15778" y="3500"/>
                </a:lnTo>
                <a:lnTo>
                  <a:pt x="15792" y="3504"/>
                </a:lnTo>
                <a:lnTo>
                  <a:pt x="15801" y="3507"/>
                </a:lnTo>
                <a:lnTo>
                  <a:pt x="15806" y="3507"/>
                </a:lnTo>
                <a:lnTo>
                  <a:pt x="15809" y="3505"/>
                </a:lnTo>
                <a:lnTo>
                  <a:pt x="15813" y="3503"/>
                </a:lnTo>
                <a:lnTo>
                  <a:pt x="15816" y="3502"/>
                </a:lnTo>
                <a:lnTo>
                  <a:pt x="15818" y="3499"/>
                </a:lnTo>
                <a:lnTo>
                  <a:pt x="15819" y="3495"/>
                </a:lnTo>
                <a:lnTo>
                  <a:pt x="15820" y="3492"/>
                </a:lnTo>
                <a:lnTo>
                  <a:pt x="15821" y="3488"/>
                </a:lnTo>
                <a:lnTo>
                  <a:pt x="15823" y="3478"/>
                </a:lnTo>
                <a:lnTo>
                  <a:pt x="15823" y="3466"/>
                </a:lnTo>
                <a:lnTo>
                  <a:pt x="15821" y="3453"/>
                </a:lnTo>
                <a:lnTo>
                  <a:pt x="15821" y="3443"/>
                </a:lnTo>
                <a:lnTo>
                  <a:pt x="15821" y="3436"/>
                </a:lnTo>
                <a:lnTo>
                  <a:pt x="15824" y="3431"/>
                </a:lnTo>
                <a:lnTo>
                  <a:pt x="15825" y="3428"/>
                </a:lnTo>
                <a:lnTo>
                  <a:pt x="15828" y="3427"/>
                </a:lnTo>
                <a:lnTo>
                  <a:pt x="15831" y="3428"/>
                </a:lnTo>
                <a:lnTo>
                  <a:pt x="15835" y="3430"/>
                </a:lnTo>
                <a:lnTo>
                  <a:pt x="15844" y="3439"/>
                </a:lnTo>
                <a:lnTo>
                  <a:pt x="15854" y="3453"/>
                </a:lnTo>
                <a:lnTo>
                  <a:pt x="15866" y="3471"/>
                </a:lnTo>
                <a:lnTo>
                  <a:pt x="15878" y="3491"/>
                </a:lnTo>
                <a:lnTo>
                  <a:pt x="15891" y="3512"/>
                </a:lnTo>
                <a:lnTo>
                  <a:pt x="15905" y="3533"/>
                </a:lnTo>
                <a:lnTo>
                  <a:pt x="15918" y="3553"/>
                </a:lnTo>
                <a:lnTo>
                  <a:pt x="15930" y="3570"/>
                </a:lnTo>
                <a:lnTo>
                  <a:pt x="15937" y="3578"/>
                </a:lnTo>
                <a:lnTo>
                  <a:pt x="15942" y="3583"/>
                </a:lnTo>
                <a:lnTo>
                  <a:pt x="15948" y="3588"/>
                </a:lnTo>
                <a:lnTo>
                  <a:pt x="15952" y="3591"/>
                </a:lnTo>
                <a:lnTo>
                  <a:pt x="15957" y="3593"/>
                </a:lnTo>
                <a:lnTo>
                  <a:pt x="15961" y="3593"/>
                </a:lnTo>
                <a:lnTo>
                  <a:pt x="15966" y="3592"/>
                </a:lnTo>
                <a:lnTo>
                  <a:pt x="15969" y="3588"/>
                </a:lnTo>
                <a:lnTo>
                  <a:pt x="15972" y="3580"/>
                </a:lnTo>
                <a:lnTo>
                  <a:pt x="15976" y="3573"/>
                </a:lnTo>
                <a:lnTo>
                  <a:pt x="15977" y="3566"/>
                </a:lnTo>
                <a:lnTo>
                  <a:pt x="15977" y="3560"/>
                </a:lnTo>
                <a:lnTo>
                  <a:pt x="15977" y="3548"/>
                </a:lnTo>
                <a:lnTo>
                  <a:pt x="15975" y="3538"/>
                </a:lnTo>
                <a:lnTo>
                  <a:pt x="15973" y="3529"/>
                </a:lnTo>
                <a:lnTo>
                  <a:pt x="15973" y="3522"/>
                </a:lnTo>
                <a:lnTo>
                  <a:pt x="15975" y="3520"/>
                </a:lnTo>
                <a:lnTo>
                  <a:pt x="15978" y="3518"/>
                </a:lnTo>
                <a:lnTo>
                  <a:pt x="15982" y="3517"/>
                </a:lnTo>
                <a:lnTo>
                  <a:pt x="15988" y="3515"/>
                </a:lnTo>
                <a:lnTo>
                  <a:pt x="15993" y="3515"/>
                </a:lnTo>
                <a:lnTo>
                  <a:pt x="15999" y="3517"/>
                </a:lnTo>
                <a:lnTo>
                  <a:pt x="16002" y="3519"/>
                </a:lnTo>
                <a:lnTo>
                  <a:pt x="16007" y="3521"/>
                </a:lnTo>
                <a:lnTo>
                  <a:pt x="16009" y="3524"/>
                </a:lnTo>
                <a:lnTo>
                  <a:pt x="16011" y="3528"/>
                </a:lnTo>
                <a:lnTo>
                  <a:pt x="16013" y="3532"/>
                </a:lnTo>
                <a:lnTo>
                  <a:pt x="16015" y="3537"/>
                </a:lnTo>
                <a:lnTo>
                  <a:pt x="16016" y="3559"/>
                </a:lnTo>
                <a:lnTo>
                  <a:pt x="16016" y="3581"/>
                </a:lnTo>
                <a:lnTo>
                  <a:pt x="16017" y="3586"/>
                </a:lnTo>
                <a:lnTo>
                  <a:pt x="16018" y="3590"/>
                </a:lnTo>
                <a:lnTo>
                  <a:pt x="16021" y="3593"/>
                </a:lnTo>
                <a:lnTo>
                  <a:pt x="16026" y="3594"/>
                </a:lnTo>
                <a:lnTo>
                  <a:pt x="16030" y="3595"/>
                </a:lnTo>
                <a:lnTo>
                  <a:pt x="16036" y="3595"/>
                </a:lnTo>
                <a:lnTo>
                  <a:pt x="16041" y="3594"/>
                </a:lnTo>
                <a:lnTo>
                  <a:pt x="16047" y="3592"/>
                </a:lnTo>
                <a:lnTo>
                  <a:pt x="16052" y="3589"/>
                </a:lnTo>
                <a:lnTo>
                  <a:pt x="16058" y="3584"/>
                </a:lnTo>
                <a:lnTo>
                  <a:pt x="16062" y="3580"/>
                </a:lnTo>
                <a:lnTo>
                  <a:pt x="16066" y="3573"/>
                </a:lnTo>
                <a:lnTo>
                  <a:pt x="16068" y="3566"/>
                </a:lnTo>
                <a:lnTo>
                  <a:pt x="16070" y="3559"/>
                </a:lnTo>
                <a:lnTo>
                  <a:pt x="16070" y="3550"/>
                </a:lnTo>
                <a:lnTo>
                  <a:pt x="16069" y="3541"/>
                </a:lnTo>
                <a:lnTo>
                  <a:pt x="16063" y="3522"/>
                </a:lnTo>
                <a:lnTo>
                  <a:pt x="16054" y="3491"/>
                </a:lnTo>
                <a:lnTo>
                  <a:pt x="16042" y="3451"/>
                </a:lnTo>
                <a:lnTo>
                  <a:pt x="16030" y="3408"/>
                </a:lnTo>
                <a:lnTo>
                  <a:pt x="16017" y="3366"/>
                </a:lnTo>
                <a:lnTo>
                  <a:pt x="16007" y="3330"/>
                </a:lnTo>
                <a:lnTo>
                  <a:pt x="15999" y="3305"/>
                </a:lnTo>
                <a:lnTo>
                  <a:pt x="15997" y="3294"/>
                </a:lnTo>
                <a:lnTo>
                  <a:pt x="16010" y="3265"/>
                </a:lnTo>
                <a:lnTo>
                  <a:pt x="16020" y="3239"/>
                </a:lnTo>
                <a:lnTo>
                  <a:pt x="16023" y="3228"/>
                </a:lnTo>
                <a:lnTo>
                  <a:pt x="16027" y="3217"/>
                </a:lnTo>
                <a:lnTo>
                  <a:pt x="16029" y="3207"/>
                </a:lnTo>
                <a:lnTo>
                  <a:pt x="16030" y="3197"/>
                </a:lnTo>
                <a:lnTo>
                  <a:pt x="16031" y="3188"/>
                </a:lnTo>
                <a:lnTo>
                  <a:pt x="16031" y="3181"/>
                </a:lnTo>
                <a:lnTo>
                  <a:pt x="16030" y="3172"/>
                </a:lnTo>
                <a:lnTo>
                  <a:pt x="16029" y="3165"/>
                </a:lnTo>
                <a:lnTo>
                  <a:pt x="16027" y="3157"/>
                </a:lnTo>
                <a:lnTo>
                  <a:pt x="16025" y="3151"/>
                </a:lnTo>
                <a:lnTo>
                  <a:pt x="16021" y="3144"/>
                </a:lnTo>
                <a:lnTo>
                  <a:pt x="16018" y="3137"/>
                </a:lnTo>
                <a:lnTo>
                  <a:pt x="16008" y="3126"/>
                </a:lnTo>
                <a:lnTo>
                  <a:pt x="15997" y="3114"/>
                </a:lnTo>
                <a:lnTo>
                  <a:pt x="15985" y="3103"/>
                </a:lnTo>
                <a:lnTo>
                  <a:pt x="15970" y="3092"/>
                </a:lnTo>
                <a:lnTo>
                  <a:pt x="15937" y="3067"/>
                </a:lnTo>
                <a:lnTo>
                  <a:pt x="15900" y="3037"/>
                </a:lnTo>
                <a:lnTo>
                  <a:pt x="15890" y="3029"/>
                </a:lnTo>
                <a:lnTo>
                  <a:pt x="15882" y="3019"/>
                </a:lnTo>
                <a:lnTo>
                  <a:pt x="15877" y="3009"/>
                </a:lnTo>
                <a:lnTo>
                  <a:pt x="15873" y="2999"/>
                </a:lnTo>
                <a:lnTo>
                  <a:pt x="15870" y="2989"/>
                </a:lnTo>
                <a:lnTo>
                  <a:pt x="15869" y="2980"/>
                </a:lnTo>
                <a:lnTo>
                  <a:pt x="15870" y="2970"/>
                </a:lnTo>
                <a:lnTo>
                  <a:pt x="15871" y="2960"/>
                </a:lnTo>
                <a:lnTo>
                  <a:pt x="15875" y="2951"/>
                </a:lnTo>
                <a:lnTo>
                  <a:pt x="15879" y="2942"/>
                </a:lnTo>
                <a:lnTo>
                  <a:pt x="15885" y="2933"/>
                </a:lnTo>
                <a:lnTo>
                  <a:pt x="15891" y="2924"/>
                </a:lnTo>
                <a:lnTo>
                  <a:pt x="15898" y="2917"/>
                </a:lnTo>
                <a:lnTo>
                  <a:pt x="15906" y="2908"/>
                </a:lnTo>
                <a:lnTo>
                  <a:pt x="15914" y="2901"/>
                </a:lnTo>
                <a:lnTo>
                  <a:pt x="15922" y="2894"/>
                </a:lnTo>
                <a:lnTo>
                  <a:pt x="15931" y="2888"/>
                </a:lnTo>
                <a:lnTo>
                  <a:pt x="15940" y="2882"/>
                </a:lnTo>
                <a:lnTo>
                  <a:pt x="15950" y="2877"/>
                </a:lnTo>
                <a:lnTo>
                  <a:pt x="15959" y="2872"/>
                </a:lnTo>
                <a:lnTo>
                  <a:pt x="15968" y="2869"/>
                </a:lnTo>
                <a:lnTo>
                  <a:pt x="15977" y="2866"/>
                </a:lnTo>
                <a:lnTo>
                  <a:pt x="15986" y="2864"/>
                </a:lnTo>
                <a:lnTo>
                  <a:pt x="15993" y="2863"/>
                </a:lnTo>
                <a:lnTo>
                  <a:pt x="16000" y="2862"/>
                </a:lnTo>
                <a:lnTo>
                  <a:pt x="16007" y="2863"/>
                </a:lnTo>
                <a:lnTo>
                  <a:pt x="16013" y="2866"/>
                </a:lnTo>
                <a:lnTo>
                  <a:pt x="16018" y="2868"/>
                </a:lnTo>
                <a:lnTo>
                  <a:pt x="16021" y="2872"/>
                </a:lnTo>
                <a:lnTo>
                  <a:pt x="16023" y="2877"/>
                </a:lnTo>
                <a:lnTo>
                  <a:pt x="16026" y="2883"/>
                </a:lnTo>
                <a:lnTo>
                  <a:pt x="16025" y="2891"/>
                </a:lnTo>
                <a:lnTo>
                  <a:pt x="16023" y="2911"/>
                </a:lnTo>
                <a:lnTo>
                  <a:pt x="16022" y="2930"/>
                </a:lnTo>
                <a:lnTo>
                  <a:pt x="16023" y="2950"/>
                </a:lnTo>
                <a:lnTo>
                  <a:pt x="16026" y="2969"/>
                </a:lnTo>
                <a:lnTo>
                  <a:pt x="16028" y="2978"/>
                </a:lnTo>
                <a:lnTo>
                  <a:pt x="16031" y="2986"/>
                </a:lnTo>
                <a:lnTo>
                  <a:pt x="16034" y="2995"/>
                </a:lnTo>
                <a:lnTo>
                  <a:pt x="16039" y="3003"/>
                </a:lnTo>
                <a:lnTo>
                  <a:pt x="16043" y="3012"/>
                </a:lnTo>
                <a:lnTo>
                  <a:pt x="16049" y="3020"/>
                </a:lnTo>
                <a:lnTo>
                  <a:pt x="16056" y="3027"/>
                </a:lnTo>
                <a:lnTo>
                  <a:pt x="16062" y="3034"/>
                </a:lnTo>
                <a:lnTo>
                  <a:pt x="16096" y="3065"/>
                </a:lnTo>
                <a:lnTo>
                  <a:pt x="16128" y="3096"/>
                </a:lnTo>
                <a:lnTo>
                  <a:pt x="16142" y="3113"/>
                </a:lnTo>
                <a:lnTo>
                  <a:pt x="16158" y="3129"/>
                </a:lnTo>
                <a:lnTo>
                  <a:pt x="16171" y="3146"/>
                </a:lnTo>
                <a:lnTo>
                  <a:pt x="16184" y="3164"/>
                </a:lnTo>
                <a:lnTo>
                  <a:pt x="16195" y="3182"/>
                </a:lnTo>
                <a:lnTo>
                  <a:pt x="16205" y="3200"/>
                </a:lnTo>
                <a:lnTo>
                  <a:pt x="16213" y="3219"/>
                </a:lnTo>
                <a:lnTo>
                  <a:pt x="16220" y="3239"/>
                </a:lnTo>
                <a:lnTo>
                  <a:pt x="16224" y="3259"/>
                </a:lnTo>
                <a:lnTo>
                  <a:pt x="16228" y="3280"/>
                </a:lnTo>
                <a:lnTo>
                  <a:pt x="16228" y="3291"/>
                </a:lnTo>
                <a:lnTo>
                  <a:pt x="16228" y="3303"/>
                </a:lnTo>
                <a:lnTo>
                  <a:pt x="16226" y="3314"/>
                </a:lnTo>
                <a:lnTo>
                  <a:pt x="16224" y="3325"/>
                </a:lnTo>
                <a:lnTo>
                  <a:pt x="16223" y="3341"/>
                </a:lnTo>
                <a:lnTo>
                  <a:pt x="16224" y="3361"/>
                </a:lnTo>
                <a:lnTo>
                  <a:pt x="16226" y="3383"/>
                </a:lnTo>
                <a:lnTo>
                  <a:pt x="16231" y="3408"/>
                </a:lnTo>
                <a:lnTo>
                  <a:pt x="16236" y="3433"/>
                </a:lnTo>
                <a:lnTo>
                  <a:pt x="16243" y="3461"/>
                </a:lnTo>
                <a:lnTo>
                  <a:pt x="16250" y="3489"/>
                </a:lnTo>
                <a:lnTo>
                  <a:pt x="16258" y="3515"/>
                </a:lnTo>
                <a:lnTo>
                  <a:pt x="16273" y="3566"/>
                </a:lnTo>
                <a:lnTo>
                  <a:pt x="16286" y="3610"/>
                </a:lnTo>
                <a:lnTo>
                  <a:pt x="16296" y="3639"/>
                </a:lnTo>
                <a:lnTo>
                  <a:pt x="16300" y="3650"/>
                </a:lnTo>
                <a:lnTo>
                  <a:pt x="16284" y="3676"/>
                </a:lnTo>
                <a:lnTo>
                  <a:pt x="16271" y="3698"/>
                </a:lnTo>
                <a:lnTo>
                  <a:pt x="16269" y="3704"/>
                </a:lnTo>
                <a:lnTo>
                  <a:pt x="16266" y="3711"/>
                </a:lnTo>
                <a:lnTo>
                  <a:pt x="16265" y="3717"/>
                </a:lnTo>
                <a:lnTo>
                  <a:pt x="16265" y="3724"/>
                </a:lnTo>
                <a:lnTo>
                  <a:pt x="16266" y="3733"/>
                </a:lnTo>
                <a:lnTo>
                  <a:pt x="16267" y="3742"/>
                </a:lnTo>
                <a:lnTo>
                  <a:pt x="16271" y="3752"/>
                </a:lnTo>
                <a:lnTo>
                  <a:pt x="16274" y="3763"/>
                </a:lnTo>
                <a:lnTo>
                  <a:pt x="16291" y="3804"/>
                </a:lnTo>
                <a:lnTo>
                  <a:pt x="16306" y="3843"/>
                </a:lnTo>
                <a:lnTo>
                  <a:pt x="16320" y="3881"/>
                </a:lnTo>
                <a:lnTo>
                  <a:pt x="16333" y="3918"/>
                </a:lnTo>
                <a:lnTo>
                  <a:pt x="16344" y="3955"/>
                </a:lnTo>
                <a:lnTo>
                  <a:pt x="16354" y="3990"/>
                </a:lnTo>
                <a:lnTo>
                  <a:pt x="16362" y="4025"/>
                </a:lnTo>
                <a:lnTo>
                  <a:pt x="16368" y="4060"/>
                </a:lnTo>
                <a:lnTo>
                  <a:pt x="16373" y="4094"/>
                </a:lnTo>
                <a:lnTo>
                  <a:pt x="16375" y="4130"/>
                </a:lnTo>
                <a:lnTo>
                  <a:pt x="16375" y="4165"/>
                </a:lnTo>
                <a:lnTo>
                  <a:pt x="16374" y="4201"/>
                </a:lnTo>
                <a:lnTo>
                  <a:pt x="16372" y="4220"/>
                </a:lnTo>
                <a:lnTo>
                  <a:pt x="16370" y="4239"/>
                </a:lnTo>
                <a:lnTo>
                  <a:pt x="16366" y="4257"/>
                </a:lnTo>
                <a:lnTo>
                  <a:pt x="16362" y="4276"/>
                </a:lnTo>
                <a:lnTo>
                  <a:pt x="16353" y="4316"/>
                </a:lnTo>
                <a:lnTo>
                  <a:pt x="16340" y="4356"/>
                </a:lnTo>
                <a:lnTo>
                  <a:pt x="16340" y="4359"/>
                </a:lnTo>
                <a:lnTo>
                  <a:pt x="16340" y="4363"/>
                </a:lnTo>
                <a:lnTo>
                  <a:pt x="16341" y="4366"/>
                </a:lnTo>
                <a:lnTo>
                  <a:pt x="16342" y="4369"/>
                </a:lnTo>
                <a:lnTo>
                  <a:pt x="16347" y="4377"/>
                </a:lnTo>
                <a:lnTo>
                  <a:pt x="16354" y="4384"/>
                </a:lnTo>
                <a:lnTo>
                  <a:pt x="16373" y="4402"/>
                </a:lnTo>
                <a:lnTo>
                  <a:pt x="16396" y="4422"/>
                </a:lnTo>
                <a:lnTo>
                  <a:pt x="16407" y="4433"/>
                </a:lnTo>
                <a:lnTo>
                  <a:pt x="16418" y="4446"/>
                </a:lnTo>
                <a:lnTo>
                  <a:pt x="16428" y="4459"/>
                </a:lnTo>
                <a:lnTo>
                  <a:pt x="16437" y="4474"/>
                </a:lnTo>
                <a:lnTo>
                  <a:pt x="16442" y="4483"/>
                </a:lnTo>
                <a:lnTo>
                  <a:pt x="16445" y="4490"/>
                </a:lnTo>
                <a:lnTo>
                  <a:pt x="16447" y="4499"/>
                </a:lnTo>
                <a:lnTo>
                  <a:pt x="16449" y="4508"/>
                </a:lnTo>
                <a:lnTo>
                  <a:pt x="16452" y="4517"/>
                </a:lnTo>
                <a:lnTo>
                  <a:pt x="16453" y="4527"/>
                </a:lnTo>
                <a:lnTo>
                  <a:pt x="16453" y="4537"/>
                </a:lnTo>
                <a:lnTo>
                  <a:pt x="16453" y="4547"/>
                </a:lnTo>
                <a:lnTo>
                  <a:pt x="16451" y="4577"/>
                </a:lnTo>
                <a:lnTo>
                  <a:pt x="16453" y="4607"/>
                </a:lnTo>
                <a:lnTo>
                  <a:pt x="16457" y="4636"/>
                </a:lnTo>
                <a:lnTo>
                  <a:pt x="16463" y="4664"/>
                </a:lnTo>
                <a:lnTo>
                  <a:pt x="16472" y="4693"/>
                </a:lnTo>
                <a:lnTo>
                  <a:pt x="16483" y="4722"/>
                </a:lnTo>
                <a:lnTo>
                  <a:pt x="16496" y="4750"/>
                </a:lnTo>
                <a:lnTo>
                  <a:pt x="16512" y="4778"/>
                </a:lnTo>
                <a:lnTo>
                  <a:pt x="16528" y="4804"/>
                </a:lnTo>
                <a:lnTo>
                  <a:pt x="16547" y="4831"/>
                </a:lnTo>
                <a:lnTo>
                  <a:pt x="16567" y="4857"/>
                </a:lnTo>
                <a:lnTo>
                  <a:pt x="16588" y="4883"/>
                </a:lnTo>
                <a:lnTo>
                  <a:pt x="16611" y="4908"/>
                </a:lnTo>
                <a:lnTo>
                  <a:pt x="16636" y="4933"/>
                </a:lnTo>
                <a:lnTo>
                  <a:pt x="16660" y="4957"/>
                </a:lnTo>
                <a:lnTo>
                  <a:pt x="16687" y="4981"/>
                </a:lnTo>
                <a:lnTo>
                  <a:pt x="16714" y="5004"/>
                </a:lnTo>
                <a:lnTo>
                  <a:pt x="16741" y="5026"/>
                </a:lnTo>
                <a:lnTo>
                  <a:pt x="16769" y="5047"/>
                </a:lnTo>
                <a:lnTo>
                  <a:pt x="16798" y="5068"/>
                </a:lnTo>
                <a:lnTo>
                  <a:pt x="16827" y="5088"/>
                </a:lnTo>
                <a:lnTo>
                  <a:pt x="16856" y="5107"/>
                </a:lnTo>
                <a:lnTo>
                  <a:pt x="16884" y="5125"/>
                </a:lnTo>
                <a:lnTo>
                  <a:pt x="16913" y="5142"/>
                </a:lnTo>
                <a:lnTo>
                  <a:pt x="16942" y="5159"/>
                </a:lnTo>
                <a:lnTo>
                  <a:pt x="16970" y="5175"/>
                </a:lnTo>
                <a:lnTo>
                  <a:pt x="16999" y="5189"/>
                </a:lnTo>
                <a:lnTo>
                  <a:pt x="17025" y="5203"/>
                </a:lnTo>
                <a:lnTo>
                  <a:pt x="17052" y="5216"/>
                </a:lnTo>
                <a:lnTo>
                  <a:pt x="17077" y="5228"/>
                </a:lnTo>
                <a:lnTo>
                  <a:pt x="17103" y="5238"/>
                </a:lnTo>
                <a:lnTo>
                  <a:pt x="17126" y="5248"/>
                </a:lnTo>
                <a:lnTo>
                  <a:pt x="17138" y="5253"/>
                </a:lnTo>
                <a:lnTo>
                  <a:pt x="17153" y="5261"/>
                </a:lnTo>
                <a:lnTo>
                  <a:pt x="17172" y="5271"/>
                </a:lnTo>
                <a:lnTo>
                  <a:pt x="17192" y="5284"/>
                </a:lnTo>
                <a:lnTo>
                  <a:pt x="17237" y="5314"/>
                </a:lnTo>
                <a:lnTo>
                  <a:pt x="17285" y="5348"/>
                </a:lnTo>
                <a:lnTo>
                  <a:pt x="17308" y="5365"/>
                </a:lnTo>
                <a:lnTo>
                  <a:pt x="17331" y="5383"/>
                </a:lnTo>
                <a:lnTo>
                  <a:pt x="17351" y="5401"/>
                </a:lnTo>
                <a:lnTo>
                  <a:pt x="17370" y="5418"/>
                </a:lnTo>
                <a:lnTo>
                  <a:pt x="17387" y="5434"/>
                </a:lnTo>
                <a:lnTo>
                  <a:pt x="17399" y="5449"/>
                </a:lnTo>
                <a:lnTo>
                  <a:pt x="17405" y="5455"/>
                </a:lnTo>
                <a:lnTo>
                  <a:pt x="17409" y="5462"/>
                </a:lnTo>
                <a:lnTo>
                  <a:pt x="17411" y="5467"/>
                </a:lnTo>
                <a:lnTo>
                  <a:pt x="17414" y="5473"/>
                </a:lnTo>
                <a:lnTo>
                  <a:pt x="17415" y="5476"/>
                </a:lnTo>
                <a:lnTo>
                  <a:pt x="17417" y="5480"/>
                </a:lnTo>
                <a:lnTo>
                  <a:pt x="17419" y="5483"/>
                </a:lnTo>
                <a:lnTo>
                  <a:pt x="17424" y="5486"/>
                </a:lnTo>
                <a:lnTo>
                  <a:pt x="17432" y="5495"/>
                </a:lnTo>
                <a:lnTo>
                  <a:pt x="17445" y="5504"/>
                </a:lnTo>
                <a:lnTo>
                  <a:pt x="17459" y="5512"/>
                </a:lnTo>
                <a:lnTo>
                  <a:pt x="17474" y="5520"/>
                </a:lnTo>
                <a:lnTo>
                  <a:pt x="17489" y="5525"/>
                </a:lnTo>
                <a:lnTo>
                  <a:pt x="17505" y="5530"/>
                </a:lnTo>
                <a:lnTo>
                  <a:pt x="17511" y="5532"/>
                </a:lnTo>
                <a:lnTo>
                  <a:pt x="17519" y="5532"/>
                </a:lnTo>
                <a:lnTo>
                  <a:pt x="17526" y="5533"/>
                </a:lnTo>
                <a:lnTo>
                  <a:pt x="17532" y="5532"/>
                </a:lnTo>
                <a:lnTo>
                  <a:pt x="17539" y="5531"/>
                </a:lnTo>
                <a:lnTo>
                  <a:pt x="17545" y="5528"/>
                </a:lnTo>
                <a:lnTo>
                  <a:pt x="17550" y="5525"/>
                </a:lnTo>
                <a:lnTo>
                  <a:pt x="17555" y="5522"/>
                </a:lnTo>
                <a:lnTo>
                  <a:pt x="17558" y="5516"/>
                </a:lnTo>
                <a:lnTo>
                  <a:pt x="17560" y="5511"/>
                </a:lnTo>
                <a:lnTo>
                  <a:pt x="17562" y="5503"/>
                </a:lnTo>
                <a:lnTo>
                  <a:pt x="17563" y="5494"/>
                </a:lnTo>
                <a:lnTo>
                  <a:pt x="17563" y="5485"/>
                </a:lnTo>
                <a:lnTo>
                  <a:pt x="17562" y="5474"/>
                </a:lnTo>
                <a:lnTo>
                  <a:pt x="17560" y="5462"/>
                </a:lnTo>
                <a:lnTo>
                  <a:pt x="17557" y="5447"/>
                </a:lnTo>
                <a:lnTo>
                  <a:pt x="17557" y="5443"/>
                </a:lnTo>
                <a:lnTo>
                  <a:pt x="17558" y="5436"/>
                </a:lnTo>
                <a:lnTo>
                  <a:pt x="17559" y="5430"/>
                </a:lnTo>
                <a:lnTo>
                  <a:pt x="17562" y="5421"/>
                </a:lnTo>
                <a:lnTo>
                  <a:pt x="17570" y="5403"/>
                </a:lnTo>
                <a:lnTo>
                  <a:pt x="17578" y="5382"/>
                </a:lnTo>
                <a:lnTo>
                  <a:pt x="17581" y="5372"/>
                </a:lnTo>
                <a:lnTo>
                  <a:pt x="17584" y="5362"/>
                </a:lnTo>
                <a:lnTo>
                  <a:pt x="17587" y="5351"/>
                </a:lnTo>
                <a:lnTo>
                  <a:pt x="17588" y="5342"/>
                </a:lnTo>
                <a:lnTo>
                  <a:pt x="17587" y="5332"/>
                </a:lnTo>
                <a:lnTo>
                  <a:pt x="17586" y="5324"/>
                </a:lnTo>
                <a:lnTo>
                  <a:pt x="17583" y="5320"/>
                </a:lnTo>
                <a:lnTo>
                  <a:pt x="17581" y="5317"/>
                </a:lnTo>
                <a:lnTo>
                  <a:pt x="17579" y="5313"/>
                </a:lnTo>
                <a:lnTo>
                  <a:pt x="17576" y="5310"/>
                </a:lnTo>
                <a:lnTo>
                  <a:pt x="17569" y="5304"/>
                </a:lnTo>
                <a:lnTo>
                  <a:pt x="17563" y="5298"/>
                </a:lnTo>
                <a:lnTo>
                  <a:pt x="17558" y="5292"/>
                </a:lnTo>
                <a:lnTo>
                  <a:pt x="17553" y="5286"/>
                </a:lnTo>
                <a:lnTo>
                  <a:pt x="17546" y="5272"/>
                </a:lnTo>
                <a:lnTo>
                  <a:pt x="17540" y="5259"/>
                </a:lnTo>
                <a:lnTo>
                  <a:pt x="17536" y="5245"/>
                </a:lnTo>
                <a:lnTo>
                  <a:pt x="17532" y="5231"/>
                </a:lnTo>
                <a:lnTo>
                  <a:pt x="17530" y="5217"/>
                </a:lnTo>
                <a:lnTo>
                  <a:pt x="17528" y="5202"/>
                </a:lnTo>
                <a:lnTo>
                  <a:pt x="17525" y="5188"/>
                </a:lnTo>
                <a:lnTo>
                  <a:pt x="17521" y="5174"/>
                </a:lnTo>
                <a:lnTo>
                  <a:pt x="17516" y="5160"/>
                </a:lnTo>
                <a:lnTo>
                  <a:pt x="17509" y="5146"/>
                </a:lnTo>
                <a:lnTo>
                  <a:pt x="17501" y="5132"/>
                </a:lnTo>
                <a:lnTo>
                  <a:pt x="17489" y="5119"/>
                </a:lnTo>
                <a:lnTo>
                  <a:pt x="17482" y="5113"/>
                </a:lnTo>
                <a:lnTo>
                  <a:pt x="17475" y="5107"/>
                </a:lnTo>
                <a:lnTo>
                  <a:pt x="17467" y="5100"/>
                </a:lnTo>
                <a:lnTo>
                  <a:pt x="17457" y="5095"/>
                </a:lnTo>
                <a:lnTo>
                  <a:pt x="17439" y="5083"/>
                </a:lnTo>
                <a:lnTo>
                  <a:pt x="17420" y="5070"/>
                </a:lnTo>
                <a:lnTo>
                  <a:pt x="17404" y="5056"/>
                </a:lnTo>
                <a:lnTo>
                  <a:pt x="17388" y="5042"/>
                </a:lnTo>
                <a:lnTo>
                  <a:pt x="17381" y="5034"/>
                </a:lnTo>
                <a:lnTo>
                  <a:pt x="17376" y="5026"/>
                </a:lnTo>
                <a:lnTo>
                  <a:pt x="17371" y="5019"/>
                </a:lnTo>
                <a:lnTo>
                  <a:pt x="17369" y="5012"/>
                </a:lnTo>
                <a:lnTo>
                  <a:pt x="17367" y="5004"/>
                </a:lnTo>
                <a:lnTo>
                  <a:pt x="17367" y="4996"/>
                </a:lnTo>
                <a:lnTo>
                  <a:pt x="17369" y="4989"/>
                </a:lnTo>
                <a:lnTo>
                  <a:pt x="17373" y="4982"/>
                </a:lnTo>
                <a:lnTo>
                  <a:pt x="17381" y="4967"/>
                </a:lnTo>
                <a:lnTo>
                  <a:pt x="17395" y="4942"/>
                </a:lnTo>
                <a:lnTo>
                  <a:pt x="17410" y="4911"/>
                </a:lnTo>
                <a:lnTo>
                  <a:pt x="17427" y="4875"/>
                </a:lnTo>
                <a:lnTo>
                  <a:pt x="17434" y="4859"/>
                </a:lnTo>
                <a:lnTo>
                  <a:pt x="17439" y="4841"/>
                </a:lnTo>
                <a:lnTo>
                  <a:pt x="17444" y="4825"/>
                </a:lnTo>
                <a:lnTo>
                  <a:pt x="17447" y="4811"/>
                </a:lnTo>
                <a:lnTo>
                  <a:pt x="17447" y="4805"/>
                </a:lnTo>
                <a:lnTo>
                  <a:pt x="17447" y="4799"/>
                </a:lnTo>
                <a:lnTo>
                  <a:pt x="17447" y="4794"/>
                </a:lnTo>
                <a:lnTo>
                  <a:pt x="17446" y="4789"/>
                </a:lnTo>
                <a:lnTo>
                  <a:pt x="17445" y="4785"/>
                </a:lnTo>
                <a:lnTo>
                  <a:pt x="17442" y="4782"/>
                </a:lnTo>
                <a:lnTo>
                  <a:pt x="17439" y="4780"/>
                </a:lnTo>
                <a:lnTo>
                  <a:pt x="17435" y="4779"/>
                </a:lnTo>
                <a:lnTo>
                  <a:pt x="17427" y="4776"/>
                </a:lnTo>
                <a:lnTo>
                  <a:pt x="17417" y="4773"/>
                </a:lnTo>
                <a:lnTo>
                  <a:pt x="17407" y="4770"/>
                </a:lnTo>
                <a:lnTo>
                  <a:pt x="17397" y="4765"/>
                </a:lnTo>
                <a:lnTo>
                  <a:pt x="17375" y="4753"/>
                </a:lnTo>
                <a:lnTo>
                  <a:pt x="17354" y="4740"/>
                </a:lnTo>
                <a:lnTo>
                  <a:pt x="17344" y="4732"/>
                </a:lnTo>
                <a:lnTo>
                  <a:pt x="17334" y="4724"/>
                </a:lnTo>
                <a:lnTo>
                  <a:pt x="17326" y="4717"/>
                </a:lnTo>
                <a:lnTo>
                  <a:pt x="17318" y="4708"/>
                </a:lnTo>
                <a:lnTo>
                  <a:pt x="17312" y="4700"/>
                </a:lnTo>
                <a:lnTo>
                  <a:pt x="17306" y="4691"/>
                </a:lnTo>
                <a:lnTo>
                  <a:pt x="17303" y="4683"/>
                </a:lnTo>
                <a:lnTo>
                  <a:pt x="17302" y="4676"/>
                </a:lnTo>
                <a:lnTo>
                  <a:pt x="17297" y="4641"/>
                </a:lnTo>
                <a:lnTo>
                  <a:pt x="17292" y="4606"/>
                </a:lnTo>
                <a:lnTo>
                  <a:pt x="17286" y="4570"/>
                </a:lnTo>
                <a:lnTo>
                  <a:pt x="17282" y="4536"/>
                </a:lnTo>
                <a:lnTo>
                  <a:pt x="17279" y="4506"/>
                </a:lnTo>
                <a:lnTo>
                  <a:pt x="17278" y="4483"/>
                </a:lnTo>
                <a:lnTo>
                  <a:pt x="17279" y="4474"/>
                </a:lnTo>
                <a:lnTo>
                  <a:pt x="17282" y="4466"/>
                </a:lnTo>
                <a:lnTo>
                  <a:pt x="17283" y="4464"/>
                </a:lnTo>
                <a:lnTo>
                  <a:pt x="17285" y="4461"/>
                </a:lnTo>
                <a:lnTo>
                  <a:pt x="17286" y="4460"/>
                </a:lnTo>
                <a:lnTo>
                  <a:pt x="17288" y="4459"/>
                </a:lnTo>
                <a:lnTo>
                  <a:pt x="17298" y="4458"/>
                </a:lnTo>
                <a:lnTo>
                  <a:pt x="17307" y="4456"/>
                </a:lnTo>
                <a:lnTo>
                  <a:pt x="17314" y="4454"/>
                </a:lnTo>
                <a:lnTo>
                  <a:pt x="17320" y="4452"/>
                </a:lnTo>
                <a:lnTo>
                  <a:pt x="17326" y="4448"/>
                </a:lnTo>
                <a:lnTo>
                  <a:pt x="17330" y="4445"/>
                </a:lnTo>
                <a:lnTo>
                  <a:pt x="17335" y="4442"/>
                </a:lnTo>
                <a:lnTo>
                  <a:pt x="17337" y="4437"/>
                </a:lnTo>
                <a:lnTo>
                  <a:pt x="17339" y="4433"/>
                </a:lnTo>
                <a:lnTo>
                  <a:pt x="17340" y="4428"/>
                </a:lnTo>
                <a:lnTo>
                  <a:pt x="17341" y="4424"/>
                </a:lnTo>
                <a:lnTo>
                  <a:pt x="17341" y="4418"/>
                </a:lnTo>
                <a:lnTo>
                  <a:pt x="17339" y="4408"/>
                </a:lnTo>
                <a:lnTo>
                  <a:pt x="17336" y="4397"/>
                </a:lnTo>
                <a:lnTo>
                  <a:pt x="17324" y="4374"/>
                </a:lnTo>
                <a:lnTo>
                  <a:pt x="17309" y="4349"/>
                </a:lnTo>
                <a:lnTo>
                  <a:pt x="17303" y="4337"/>
                </a:lnTo>
                <a:lnTo>
                  <a:pt x="17296" y="4325"/>
                </a:lnTo>
                <a:lnTo>
                  <a:pt x="17290" y="4314"/>
                </a:lnTo>
                <a:lnTo>
                  <a:pt x="17285" y="4304"/>
                </a:lnTo>
                <a:lnTo>
                  <a:pt x="17283" y="4297"/>
                </a:lnTo>
                <a:lnTo>
                  <a:pt x="17278" y="4293"/>
                </a:lnTo>
                <a:lnTo>
                  <a:pt x="17274" y="4288"/>
                </a:lnTo>
                <a:lnTo>
                  <a:pt x="17268" y="4286"/>
                </a:lnTo>
                <a:lnTo>
                  <a:pt x="17255" y="4282"/>
                </a:lnTo>
                <a:lnTo>
                  <a:pt x="17241" y="4280"/>
                </a:lnTo>
                <a:lnTo>
                  <a:pt x="17224" y="4277"/>
                </a:lnTo>
                <a:lnTo>
                  <a:pt x="17207" y="4276"/>
                </a:lnTo>
                <a:lnTo>
                  <a:pt x="17199" y="4275"/>
                </a:lnTo>
                <a:lnTo>
                  <a:pt x="17191" y="4274"/>
                </a:lnTo>
                <a:lnTo>
                  <a:pt x="17184" y="4272"/>
                </a:lnTo>
                <a:lnTo>
                  <a:pt x="17176" y="4270"/>
                </a:lnTo>
                <a:lnTo>
                  <a:pt x="17173" y="4267"/>
                </a:lnTo>
                <a:lnTo>
                  <a:pt x="17168" y="4263"/>
                </a:lnTo>
                <a:lnTo>
                  <a:pt x="17164" y="4259"/>
                </a:lnTo>
                <a:lnTo>
                  <a:pt x="17160" y="4253"/>
                </a:lnTo>
                <a:lnTo>
                  <a:pt x="17151" y="4239"/>
                </a:lnTo>
                <a:lnTo>
                  <a:pt x="17141" y="4220"/>
                </a:lnTo>
                <a:lnTo>
                  <a:pt x="17131" y="4200"/>
                </a:lnTo>
                <a:lnTo>
                  <a:pt x="17121" y="4176"/>
                </a:lnTo>
                <a:lnTo>
                  <a:pt x="17111" y="4152"/>
                </a:lnTo>
                <a:lnTo>
                  <a:pt x="17101" y="4128"/>
                </a:lnTo>
                <a:lnTo>
                  <a:pt x="17083" y="4079"/>
                </a:lnTo>
                <a:lnTo>
                  <a:pt x="17070" y="4034"/>
                </a:lnTo>
                <a:lnTo>
                  <a:pt x="17065" y="4017"/>
                </a:lnTo>
                <a:lnTo>
                  <a:pt x="17062" y="4003"/>
                </a:lnTo>
                <a:lnTo>
                  <a:pt x="17060" y="3993"/>
                </a:lnTo>
                <a:lnTo>
                  <a:pt x="17061" y="3988"/>
                </a:lnTo>
                <a:lnTo>
                  <a:pt x="17067" y="3979"/>
                </a:lnTo>
                <a:lnTo>
                  <a:pt x="17073" y="3975"/>
                </a:lnTo>
                <a:lnTo>
                  <a:pt x="17075" y="3973"/>
                </a:lnTo>
                <a:lnTo>
                  <a:pt x="17077" y="3973"/>
                </a:lnTo>
                <a:lnTo>
                  <a:pt x="17080" y="3975"/>
                </a:lnTo>
                <a:lnTo>
                  <a:pt x="17081" y="3976"/>
                </a:lnTo>
                <a:lnTo>
                  <a:pt x="17084" y="3979"/>
                </a:lnTo>
                <a:lnTo>
                  <a:pt x="17087" y="3986"/>
                </a:lnTo>
                <a:lnTo>
                  <a:pt x="17091" y="3992"/>
                </a:lnTo>
                <a:lnTo>
                  <a:pt x="17094" y="4000"/>
                </a:lnTo>
                <a:lnTo>
                  <a:pt x="17097" y="4008"/>
                </a:lnTo>
                <a:lnTo>
                  <a:pt x="17102" y="4015"/>
                </a:lnTo>
                <a:lnTo>
                  <a:pt x="17106" y="4021"/>
                </a:lnTo>
                <a:lnTo>
                  <a:pt x="17112" y="4026"/>
                </a:lnTo>
                <a:lnTo>
                  <a:pt x="17115" y="4028"/>
                </a:lnTo>
                <a:lnTo>
                  <a:pt x="17118" y="4029"/>
                </a:lnTo>
                <a:lnTo>
                  <a:pt x="17123" y="4029"/>
                </a:lnTo>
                <a:lnTo>
                  <a:pt x="17127" y="4029"/>
                </a:lnTo>
                <a:lnTo>
                  <a:pt x="17132" y="4028"/>
                </a:lnTo>
                <a:lnTo>
                  <a:pt x="17136" y="4026"/>
                </a:lnTo>
                <a:lnTo>
                  <a:pt x="17142" y="4023"/>
                </a:lnTo>
                <a:lnTo>
                  <a:pt x="17148" y="4019"/>
                </a:lnTo>
                <a:lnTo>
                  <a:pt x="17154" y="4013"/>
                </a:lnTo>
                <a:lnTo>
                  <a:pt x="17158" y="4008"/>
                </a:lnTo>
                <a:lnTo>
                  <a:pt x="17161" y="4002"/>
                </a:lnTo>
                <a:lnTo>
                  <a:pt x="17161" y="3997"/>
                </a:lnTo>
                <a:lnTo>
                  <a:pt x="17158" y="3991"/>
                </a:lnTo>
                <a:lnTo>
                  <a:pt x="17155" y="3986"/>
                </a:lnTo>
                <a:lnTo>
                  <a:pt x="17151" y="3980"/>
                </a:lnTo>
                <a:lnTo>
                  <a:pt x="17144" y="3975"/>
                </a:lnTo>
                <a:lnTo>
                  <a:pt x="17127" y="3964"/>
                </a:lnTo>
                <a:lnTo>
                  <a:pt x="17105" y="3951"/>
                </a:lnTo>
                <a:lnTo>
                  <a:pt x="17082" y="3939"/>
                </a:lnTo>
                <a:lnTo>
                  <a:pt x="17055" y="3927"/>
                </a:lnTo>
                <a:lnTo>
                  <a:pt x="17027" y="3915"/>
                </a:lnTo>
                <a:lnTo>
                  <a:pt x="17001" y="3901"/>
                </a:lnTo>
                <a:lnTo>
                  <a:pt x="16975" y="3888"/>
                </a:lnTo>
                <a:lnTo>
                  <a:pt x="16952" y="3875"/>
                </a:lnTo>
                <a:lnTo>
                  <a:pt x="16941" y="3868"/>
                </a:lnTo>
                <a:lnTo>
                  <a:pt x="16931" y="3860"/>
                </a:lnTo>
                <a:lnTo>
                  <a:pt x="16923" y="3854"/>
                </a:lnTo>
                <a:lnTo>
                  <a:pt x="16915" y="3846"/>
                </a:lnTo>
                <a:lnTo>
                  <a:pt x="16910" y="3839"/>
                </a:lnTo>
                <a:lnTo>
                  <a:pt x="16905" y="3832"/>
                </a:lnTo>
                <a:lnTo>
                  <a:pt x="16902" y="3824"/>
                </a:lnTo>
                <a:lnTo>
                  <a:pt x="16902" y="3816"/>
                </a:lnTo>
                <a:lnTo>
                  <a:pt x="16901" y="3806"/>
                </a:lnTo>
                <a:lnTo>
                  <a:pt x="16899" y="3796"/>
                </a:lnTo>
                <a:lnTo>
                  <a:pt x="16897" y="3788"/>
                </a:lnTo>
                <a:lnTo>
                  <a:pt x="16893" y="3781"/>
                </a:lnTo>
                <a:lnTo>
                  <a:pt x="16889" y="3775"/>
                </a:lnTo>
                <a:lnTo>
                  <a:pt x="16883" y="3769"/>
                </a:lnTo>
                <a:lnTo>
                  <a:pt x="16878" y="3765"/>
                </a:lnTo>
                <a:lnTo>
                  <a:pt x="16871" y="3761"/>
                </a:lnTo>
                <a:lnTo>
                  <a:pt x="16864" y="3758"/>
                </a:lnTo>
                <a:lnTo>
                  <a:pt x="16857" y="3756"/>
                </a:lnTo>
                <a:lnTo>
                  <a:pt x="16849" y="3755"/>
                </a:lnTo>
                <a:lnTo>
                  <a:pt x="16841" y="3754"/>
                </a:lnTo>
                <a:lnTo>
                  <a:pt x="16826" y="3754"/>
                </a:lnTo>
                <a:lnTo>
                  <a:pt x="16810" y="3757"/>
                </a:lnTo>
                <a:lnTo>
                  <a:pt x="16796" y="3762"/>
                </a:lnTo>
                <a:lnTo>
                  <a:pt x="16782" y="3768"/>
                </a:lnTo>
                <a:lnTo>
                  <a:pt x="16777" y="3772"/>
                </a:lnTo>
                <a:lnTo>
                  <a:pt x="16771" y="3776"/>
                </a:lnTo>
                <a:lnTo>
                  <a:pt x="16767" y="3779"/>
                </a:lnTo>
                <a:lnTo>
                  <a:pt x="16763" y="3784"/>
                </a:lnTo>
                <a:lnTo>
                  <a:pt x="16761" y="3788"/>
                </a:lnTo>
                <a:lnTo>
                  <a:pt x="16759" y="3794"/>
                </a:lnTo>
                <a:lnTo>
                  <a:pt x="16759" y="3798"/>
                </a:lnTo>
                <a:lnTo>
                  <a:pt x="16760" y="3803"/>
                </a:lnTo>
                <a:lnTo>
                  <a:pt x="16762" y="3808"/>
                </a:lnTo>
                <a:lnTo>
                  <a:pt x="16766" y="3813"/>
                </a:lnTo>
                <a:lnTo>
                  <a:pt x="16770" y="3817"/>
                </a:lnTo>
                <a:lnTo>
                  <a:pt x="16777" y="3822"/>
                </a:lnTo>
                <a:lnTo>
                  <a:pt x="16781" y="3826"/>
                </a:lnTo>
                <a:lnTo>
                  <a:pt x="16785" y="3830"/>
                </a:lnTo>
                <a:lnTo>
                  <a:pt x="16788" y="3835"/>
                </a:lnTo>
                <a:lnTo>
                  <a:pt x="16790" y="3842"/>
                </a:lnTo>
                <a:lnTo>
                  <a:pt x="16791" y="3847"/>
                </a:lnTo>
                <a:lnTo>
                  <a:pt x="16792" y="3853"/>
                </a:lnTo>
                <a:lnTo>
                  <a:pt x="16791" y="3858"/>
                </a:lnTo>
                <a:lnTo>
                  <a:pt x="16789" y="3864"/>
                </a:lnTo>
                <a:lnTo>
                  <a:pt x="16786" y="3868"/>
                </a:lnTo>
                <a:lnTo>
                  <a:pt x="16780" y="3871"/>
                </a:lnTo>
                <a:lnTo>
                  <a:pt x="16773" y="3873"/>
                </a:lnTo>
                <a:lnTo>
                  <a:pt x="16766" y="3873"/>
                </a:lnTo>
                <a:lnTo>
                  <a:pt x="16756" y="3871"/>
                </a:lnTo>
                <a:lnTo>
                  <a:pt x="16745" y="3868"/>
                </a:lnTo>
                <a:lnTo>
                  <a:pt x="16730" y="3861"/>
                </a:lnTo>
                <a:lnTo>
                  <a:pt x="16715" y="3854"/>
                </a:lnTo>
                <a:lnTo>
                  <a:pt x="16702" y="3846"/>
                </a:lnTo>
                <a:lnTo>
                  <a:pt x="16691" y="3838"/>
                </a:lnTo>
                <a:lnTo>
                  <a:pt x="16681" y="3829"/>
                </a:lnTo>
                <a:lnTo>
                  <a:pt x="16672" y="3820"/>
                </a:lnTo>
                <a:lnTo>
                  <a:pt x="16664" y="3812"/>
                </a:lnTo>
                <a:lnTo>
                  <a:pt x="16657" y="3802"/>
                </a:lnTo>
                <a:lnTo>
                  <a:pt x="16650" y="3792"/>
                </a:lnTo>
                <a:lnTo>
                  <a:pt x="16645" y="3782"/>
                </a:lnTo>
                <a:lnTo>
                  <a:pt x="16634" y="3761"/>
                </a:lnTo>
                <a:lnTo>
                  <a:pt x="16626" y="3738"/>
                </a:lnTo>
                <a:lnTo>
                  <a:pt x="16619" y="3716"/>
                </a:lnTo>
                <a:lnTo>
                  <a:pt x="16613" y="3693"/>
                </a:lnTo>
                <a:lnTo>
                  <a:pt x="16607" y="3670"/>
                </a:lnTo>
                <a:lnTo>
                  <a:pt x="16600" y="3646"/>
                </a:lnTo>
                <a:lnTo>
                  <a:pt x="16594" y="3623"/>
                </a:lnTo>
                <a:lnTo>
                  <a:pt x="16585" y="3600"/>
                </a:lnTo>
                <a:lnTo>
                  <a:pt x="16580" y="3588"/>
                </a:lnTo>
                <a:lnTo>
                  <a:pt x="16575" y="3576"/>
                </a:lnTo>
                <a:lnTo>
                  <a:pt x="16568" y="3565"/>
                </a:lnTo>
                <a:lnTo>
                  <a:pt x="16562" y="3554"/>
                </a:lnTo>
                <a:lnTo>
                  <a:pt x="16555" y="3543"/>
                </a:lnTo>
                <a:lnTo>
                  <a:pt x="16546" y="3533"/>
                </a:lnTo>
                <a:lnTo>
                  <a:pt x="16537" y="3523"/>
                </a:lnTo>
                <a:lnTo>
                  <a:pt x="16527" y="3512"/>
                </a:lnTo>
                <a:lnTo>
                  <a:pt x="16520" y="3504"/>
                </a:lnTo>
                <a:lnTo>
                  <a:pt x="16512" y="3493"/>
                </a:lnTo>
                <a:lnTo>
                  <a:pt x="16502" y="3479"/>
                </a:lnTo>
                <a:lnTo>
                  <a:pt x="16492" y="3461"/>
                </a:lnTo>
                <a:lnTo>
                  <a:pt x="16482" y="3442"/>
                </a:lnTo>
                <a:lnTo>
                  <a:pt x="16472" y="3422"/>
                </a:lnTo>
                <a:lnTo>
                  <a:pt x="16463" y="3401"/>
                </a:lnTo>
                <a:lnTo>
                  <a:pt x="16455" y="3380"/>
                </a:lnTo>
                <a:lnTo>
                  <a:pt x="16449" y="3359"/>
                </a:lnTo>
                <a:lnTo>
                  <a:pt x="16445" y="3340"/>
                </a:lnTo>
                <a:lnTo>
                  <a:pt x="16444" y="3330"/>
                </a:lnTo>
                <a:lnTo>
                  <a:pt x="16444" y="3321"/>
                </a:lnTo>
                <a:lnTo>
                  <a:pt x="16444" y="3312"/>
                </a:lnTo>
                <a:lnTo>
                  <a:pt x="16445" y="3305"/>
                </a:lnTo>
                <a:lnTo>
                  <a:pt x="16447" y="3298"/>
                </a:lnTo>
                <a:lnTo>
                  <a:pt x="16451" y="3291"/>
                </a:lnTo>
                <a:lnTo>
                  <a:pt x="16454" y="3286"/>
                </a:lnTo>
                <a:lnTo>
                  <a:pt x="16459" y="3281"/>
                </a:lnTo>
                <a:lnTo>
                  <a:pt x="16465" y="3277"/>
                </a:lnTo>
                <a:lnTo>
                  <a:pt x="16472" y="3275"/>
                </a:lnTo>
                <a:lnTo>
                  <a:pt x="16481" y="3273"/>
                </a:lnTo>
                <a:lnTo>
                  <a:pt x="16489" y="3271"/>
                </a:lnTo>
                <a:lnTo>
                  <a:pt x="16502" y="3271"/>
                </a:lnTo>
                <a:lnTo>
                  <a:pt x="16510" y="3270"/>
                </a:lnTo>
                <a:lnTo>
                  <a:pt x="16519" y="3268"/>
                </a:lnTo>
                <a:lnTo>
                  <a:pt x="16526" y="3266"/>
                </a:lnTo>
                <a:lnTo>
                  <a:pt x="16532" y="3263"/>
                </a:lnTo>
                <a:lnTo>
                  <a:pt x="16536" y="3258"/>
                </a:lnTo>
                <a:lnTo>
                  <a:pt x="16539" y="3254"/>
                </a:lnTo>
                <a:lnTo>
                  <a:pt x="16540" y="3248"/>
                </a:lnTo>
                <a:lnTo>
                  <a:pt x="16542" y="3243"/>
                </a:lnTo>
                <a:lnTo>
                  <a:pt x="16543" y="3236"/>
                </a:lnTo>
                <a:lnTo>
                  <a:pt x="16542" y="3229"/>
                </a:lnTo>
                <a:lnTo>
                  <a:pt x="16540" y="3222"/>
                </a:lnTo>
                <a:lnTo>
                  <a:pt x="16537" y="3207"/>
                </a:lnTo>
                <a:lnTo>
                  <a:pt x="16532" y="3190"/>
                </a:lnTo>
                <a:lnTo>
                  <a:pt x="16525" y="3173"/>
                </a:lnTo>
                <a:lnTo>
                  <a:pt x="16518" y="3155"/>
                </a:lnTo>
                <a:lnTo>
                  <a:pt x="16513" y="3136"/>
                </a:lnTo>
                <a:lnTo>
                  <a:pt x="16507" y="3118"/>
                </a:lnTo>
                <a:lnTo>
                  <a:pt x="16506" y="3110"/>
                </a:lnTo>
                <a:lnTo>
                  <a:pt x="16505" y="3101"/>
                </a:lnTo>
                <a:lnTo>
                  <a:pt x="16505" y="3092"/>
                </a:lnTo>
                <a:lnTo>
                  <a:pt x="16506" y="3084"/>
                </a:lnTo>
                <a:lnTo>
                  <a:pt x="16507" y="3075"/>
                </a:lnTo>
                <a:lnTo>
                  <a:pt x="16509" y="3067"/>
                </a:lnTo>
                <a:lnTo>
                  <a:pt x="16513" y="3061"/>
                </a:lnTo>
                <a:lnTo>
                  <a:pt x="16518" y="3053"/>
                </a:lnTo>
                <a:lnTo>
                  <a:pt x="16522" y="3049"/>
                </a:lnTo>
                <a:lnTo>
                  <a:pt x="16525" y="3046"/>
                </a:lnTo>
                <a:lnTo>
                  <a:pt x="16527" y="3044"/>
                </a:lnTo>
                <a:lnTo>
                  <a:pt x="16529" y="3044"/>
                </a:lnTo>
                <a:lnTo>
                  <a:pt x="16532" y="3046"/>
                </a:lnTo>
                <a:lnTo>
                  <a:pt x="16535" y="3053"/>
                </a:lnTo>
                <a:lnTo>
                  <a:pt x="16537" y="3061"/>
                </a:lnTo>
                <a:lnTo>
                  <a:pt x="16542" y="3071"/>
                </a:lnTo>
                <a:lnTo>
                  <a:pt x="16545" y="3075"/>
                </a:lnTo>
                <a:lnTo>
                  <a:pt x="16548" y="3080"/>
                </a:lnTo>
                <a:lnTo>
                  <a:pt x="16553" y="3084"/>
                </a:lnTo>
                <a:lnTo>
                  <a:pt x="16558" y="3087"/>
                </a:lnTo>
                <a:lnTo>
                  <a:pt x="16570" y="3094"/>
                </a:lnTo>
                <a:lnTo>
                  <a:pt x="16581" y="3097"/>
                </a:lnTo>
                <a:lnTo>
                  <a:pt x="16590" y="3098"/>
                </a:lnTo>
                <a:lnTo>
                  <a:pt x="16598" y="3096"/>
                </a:lnTo>
                <a:lnTo>
                  <a:pt x="16605" y="3092"/>
                </a:lnTo>
                <a:lnTo>
                  <a:pt x="16609" y="3085"/>
                </a:lnTo>
                <a:lnTo>
                  <a:pt x="16614" y="3076"/>
                </a:lnTo>
                <a:lnTo>
                  <a:pt x="16617" y="3065"/>
                </a:lnTo>
                <a:lnTo>
                  <a:pt x="16619" y="3052"/>
                </a:lnTo>
                <a:lnTo>
                  <a:pt x="16621" y="3037"/>
                </a:lnTo>
                <a:lnTo>
                  <a:pt x="16623" y="3022"/>
                </a:lnTo>
                <a:lnTo>
                  <a:pt x="16624" y="3005"/>
                </a:lnTo>
                <a:lnTo>
                  <a:pt x="16625" y="2969"/>
                </a:lnTo>
                <a:lnTo>
                  <a:pt x="16627" y="2930"/>
                </a:lnTo>
                <a:lnTo>
                  <a:pt x="16628" y="2909"/>
                </a:lnTo>
                <a:lnTo>
                  <a:pt x="16629" y="2889"/>
                </a:lnTo>
                <a:lnTo>
                  <a:pt x="16633" y="2869"/>
                </a:lnTo>
                <a:lnTo>
                  <a:pt x="16636" y="2848"/>
                </a:lnTo>
                <a:lnTo>
                  <a:pt x="16639" y="2829"/>
                </a:lnTo>
                <a:lnTo>
                  <a:pt x="16645" y="2809"/>
                </a:lnTo>
                <a:lnTo>
                  <a:pt x="16651" y="2791"/>
                </a:lnTo>
                <a:lnTo>
                  <a:pt x="16659" y="2773"/>
                </a:lnTo>
                <a:lnTo>
                  <a:pt x="16668" y="2757"/>
                </a:lnTo>
                <a:lnTo>
                  <a:pt x="16679" y="2741"/>
                </a:lnTo>
                <a:lnTo>
                  <a:pt x="16691" y="2728"/>
                </a:lnTo>
                <a:lnTo>
                  <a:pt x="16706" y="2716"/>
                </a:lnTo>
                <a:lnTo>
                  <a:pt x="16722" y="2706"/>
                </a:lnTo>
                <a:lnTo>
                  <a:pt x="16741" y="2697"/>
                </a:lnTo>
                <a:lnTo>
                  <a:pt x="16762" y="2691"/>
                </a:lnTo>
                <a:lnTo>
                  <a:pt x="16787" y="2687"/>
                </a:lnTo>
                <a:lnTo>
                  <a:pt x="16810" y="2687"/>
                </a:lnTo>
                <a:lnTo>
                  <a:pt x="16830" y="2687"/>
                </a:lnTo>
                <a:lnTo>
                  <a:pt x="16839" y="2687"/>
                </a:lnTo>
                <a:lnTo>
                  <a:pt x="16847" y="2687"/>
                </a:lnTo>
                <a:lnTo>
                  <a:pt x="16852" y="2686"/>
                </a:lnTo>
                <a:lnTo>
                  <a:pt x="16858" y="2684"/>
                </a:lnTo>
                <a:lnTo>
                  <a:pt x="16859" y="2683"/>
                </a:lnTo>
                <a:lnTo>
                  <a:pt x="16860" y="2680"/>
                </a:lnTo>
                <a:lnTo>
                  <a:pt x="16861" y="2678"/>
                </a:lnTo>
                <a:lnTo>
                  <a:pt x="16861" y="2676"/>
                </a:lnTo>
                <a:lnTo>
                  <a:pt x="16860" y="2669"/>
                </a:lnTo>
                <a:lnTo>
                  <a:pt x="16857" y="2660"/>
                </a:lnTo>
                <a:lnTo>
                  <a:pt x="16851" y="2649"/>
                </a:lnTo>
                <a:lnTo>
                  <a:pt x="16842" y="2636"/>
                </a:lnTo>
                <a:lnTo>
                  <a:pt x="16831" y="2619"/>
                </a:lnTo>
                <a:lnTo>
                  <a:pt x="16818" y="2599"/>
                </a:lnTo>
                <a:lnTo>
                  <a:pt x="16813" y="2594"/>
                </a:lnTo>
                <a:lnTo>
                  <a:pt x="16811" y="2588"/>
                </a:lnTo>
                <a:lnTo>
                  <a:pt x="16808" y="2582"/>
                </a:lnTo>
                <a:lnTo>
                  <a:pt x="16806" y="2575"/>
                </a:lnTo>
                <a:lnTo>
                  <a:pt x="16802" y="2559"/>
                </a:lnTo>
                <a:lnTo>
                  <a:pt x="16801" y="2542"/>
                </a:lnTo>
                <a:lnTo>
                  <a:pt x="16799" y="2505"/>
                </a:lnTo>
                <a:lnTo>
                  <a:pt x="16798" y="2466"/>
                </a:lnTo>
                <a:lnTo>
                  <a:pt x="16797" y="2447"/>
                </a:lnTo>
                <a:lnTo>
                  <a:pt x="16796" y="2429"/>
                </a:lnTo>
                <a:lnTo>
                  <a:pt x="16793" y="2410"/>
                </a:lnTo>
                <a:lnTo>
                  <a:pt x="16789" y="2393"/>
                </a:lnTo>
                <a:lnTo>
                  <a:pt x="16786" y="2384"/>
                </a:lnTo>
                <a:lnTo>
                  <a:pt x="16783" y="2376"/>
                </a:lnTo>
                <a:lnTo>
                  <a:pt x="16779" y="2370"/>
                </a:lnTo>
                <a:lnTo>
                  <a:pt x="16775" y="2362"/>
                </a:lnTo>
                <a:lnTo>
                  <a:pt x="16770" y="2356"/>
                </a:lnTo>
                <a:lnTo>
                  <a:pt x="16765" y="2350"/>
                </a:lnTo>
                <a:lnTo>
                  <a:pt x="16759" y="2345"/>
                </a:lnTo>
                <a:lnTo>
                  <a:pt x="16752" y="2340"/>
                </a:lnTo>
                <a:lnTo>
                  <a:pt x="16749" y="2338"/>
                </a:lnTo>
                <a:lnTo>
                  <a:pt x="16746" y="2334"/>
                </a:lnTo>
                <a:lnTo>
                  <a:pt x="16743" y="2330"/>
                </a:lnTo>
                <a:lnTo>
                  <a:pt x="16742" y="2325"/>
                </a:lnTo>
                <a:lnTo>
                  <a:pt x="16740" y="2314"/>
                </a:lnTo>
                <a:lnTo>
                  <a:pt x="16739" y="2300"/>
                </a:lnTo>
                <a:lnTo>
                  <a:pt x="16740" y="2268"/>
                </a:lnTo>
                <a:lnTo>
                  <a:pt x="16741" y="2232"/>
                </a:lnTo>
                <a:lnTo>
                  <a:pt x="16742" y="2214"/>
                </a:lnTo>
                <a:lnTo>
                  <a:pt x="16741" y="2197"/>
                </a:lnTo>
                <a:lnTo>
                  <a:pt x="16740" y="2180"/>
                </a:lnTo>
                <a:lnTo>
                  <a:pt x="16737" y="2165"/>
                </a:lnTo>
                <a:lnTo>
                  <a:pt x="16735" y="2158"/>
                </a:lnTo>
                <a:lnTo>
                  <a:pt x="16732" y="2151"/>
                </a:lnTo>
                <a:lnTo>
                  <a:pt x="16729" y="2145"/>
                </a:lnTo>
                <a:lnTo>
                  <a:pt x="16725" y="2139"/>
                </a:lnTo>
                <a:lnTo>
                  <a:pt x="16720" y="2135"/>
                </a:lnTo>
                <a:lnTo>
                  <a:pt x="16715" y="2130"/>
                </a:lnTo>
                <a:lnTo>
                  <a:pt x="16709" y="2127"/>
                </a:lnTo>
                <a:lnTo>
                  <a:pt x="16702" y="2125"/>
                </a:lnTo>
                <a:lnTo>
                  <a:pt x="16700" y="2124"/>
                </a:lnTo>
                <a:lnTo>
                  <a:pt x="16699" y="2121"/>
                </a:lnTo>
                <a:lnTo>
                  <a:pt x="16698" y="2119"/>
                </a:lnTo>
                <a:lnTo>
                  <a:pt x="16698" y="2115"/>
                </a:lnTo>
                <a:lnTo>
                  <a:pt x="16699" y="2106"/>
                </a:lnTo>
                <a:lnTo>
                  <a:pt x="16701" y="2094"/>
                </a:lnTo>
                <a:lnTo>
                  <a:pt x="16709" y="2064"/>
                </a:lnTo>
                <a:lnTo>
                  <a:pt x="16718" y="2027"/>
                </a:lnTo>
                <a:lnTo>
                  <a:pt x="16722" y="2008"/>
                </a:lnTo>
                <a:lnTo>
                  <a:pt x="16726" y="1988"/>
                </a:lnTo>
                <a:lnTo>
                  <a:pt x="16728" y="1969"/>
                </a:lnTo>
                <a:lnTo>
                  <a:pt x="16729" y="1951"/>
                </a:lnTo>
                <a:lnTo>
                  <a:pt x="16728" y="1933"/>
                </a:lnTo>
                <a:lnTo>
                  <a:pt x="16725" y="1917"/>
                </a:lnTo>
                <a:lnTo>
                  <a:pt x="16722" y="1909"/>
                </a:lnTo>
                <a:lnTo>
                  <a:pt x="16719" y="1903"/>
                </a:lnTo>
                <a:lnTo>
                  <a:pt x="16716" y="1896"/>
                </a:lnTo>
                <a:lnTo>
                  <a:pt x="16711" y="1891"/>
                </a:lnTo>
                <a:lnTo>
                  <a:pt x="16707" y="1885"/>
                </a:lnTo>
                <a:lnTo>
                  <a:pt x="16704" y="1880"/>
                </a:lnTo>
                <a:lnTo>
                  <a:pt x="16700" y="1873"/>
                </a:lnTo>
                <a:lnTo>
                  <a:pt x="16697" y="1866"/>
                </a:lnTo>
                <a:lnTo>
                  <a:pt x="16692" y="1851"/>
                </a:lnTo>
                <a:lnTo>
                  <a:pt x="16689" y="1834"/>
                </a:lnTo>
                <a:lnTo>
                  <a:pt x="16687" y="1816"/>
                </a:lnTo>
                <a:lnTo>
                  <a:pt x="16685" y="1797"/>
                </a:lnTo>
                <a:lnTo>
                  <a:pt x="16684" y="1779"/>
                </a:lnTo>
                <a:lnTo>
                  <a:pt x="16682" y="1760"/>
                </a:lnTo>
                <a:lnTo>
                  <a:pt x="16681" y="1723"/>
                </a:lnTo>
                <a:lnTo>
                  <a:pt x="16677" y="1692"/>
                </a:lnTo>
                <a:lnTo>
                  <a:pt x="16675" y="1679"/>
                </a:lnTo>
                <a:lnTo>
                  <a:pt x="16670" y="1669"/>
                </a:lnTo>
                <a:lnTo>
                  <a:pt x="16668" y="1664"/>
                </a:lnTo>
                <a:lnTo>
                  <a:pt x="16665" y="1661"/>
                </a:lnTo>
                <a:lnTo>
                  <a:pt x="16661" y="1658"/>
                </a:lnTo>
                <a:lnTo>
                  <a:pt x="16658" y="1656"/>
                </a:lnTo>
                <a:lnTo>
                  <a:pt x="16650" y="1652"/>
                </a:lnTo>
                <a:lnTo>
                  <a:pt x="16645" y="1648"/>
                </a:lnTo>
                <a:lnTo>
                  <a:pt x="16640" y="1643"/>
                </a:lnTo>
                <a:lnTo>
                  <a:pt x="16638" y="1639"/>
                </a:lnTo>
                <a:lnTo>
                  <a:pt x="16638" y="1633"/>
                </a:lnTo>
                <a:lnTo>
                  <a:pt x="16639" y="1628"/>
                </a:lnTo>
                <a:lnTo>
                  <a:pt x="16641" y="1622"/>
                </a:lnTo>
                <a:lnTo>
                  <a:pt x="16645" y="1616"/>
                </a:lnTo>
                <a:lnTo>
                  <a:pt x="16650" y="1609"/>
                </a:lnTo>
                <a:lnTo>
                  <a:pt x="16656" y="1603"/>
                </a:lnTo>
                <a:lnTo>
                  <a:pt x="16662" y="1596"/>
                </a:lnTo>
                <a:lnTo>
                  <a:pt x="16670" y="1589"/>
                </a:lnTo>
                <a:lnTo>
                  <a:pt x="16688" y="1576"/>
                </a:lnTo>
                <a:lnTo>
                  <a:pt x="16707" y="1561"/>
                </a:lnTo>
                <a:lnTo>
                  <a:pt x="16748" y="1532"/>
                </a:lnTo>
                <a:lnTo>
                  <a:pt x="16786" y="1505"/>
                </a:lnTo>
                <a:lnTo>
                  <a:pt x="16801" y="1492"/>
                </a:lnTo>
                <a:lnTo>
                  <a:pt x="16812" y="1481"/>
                </a:lnTo>
                <a:lnTo>
                  <a:pt x="16817" y="1476"/>
                </a:lnTo>
                <a:lnTo>
                  <a:pt x="16819" y="1470"/>
                </a:lnTo>
                <a:lnTo>
                  <a:pt x="16820" y="1466"/>
                </a:lnTo>
                <a:lnTo>
                  <a:pt x="16820" y="1461"/>
                </a:lnTo>
                <a:lnTo>
                  <a:pt x="16817" y="1447"/>
                </a:lnTo>
                <a:lnTo>
                  <a:pt x="16811" y="1434"/>
                </a:lnTo>
                <a:lnTo>
                  <a:pt x="16804" y="1421"/>
                </a:lnTo>
                <a:lnTo>
                  <a:pt x="16798" y="1410"/>
                </a:lnTo>
                <a:lnTo>
                  <a:pt x="16789" y="1402"/>
                </a:lnTo>
                <a:lnTo>
                  <a:pt x="16779" y="1394"/>
                </a:lnTo>
                <a:lnTo>
                  <a:pt x="16769" y="1387"/>
                </a:lnTo>
                <a:lnTo>
                  <a:pt x="16758" y="1382"/>
                </a:lnTo>
                <a:lnTo>
                  <a:pt x="16746" y="1377"/>
                </a:lnTo>
                <a:lnTo>
                  <a:pt x="16733" y="1374"/>
                </a:lnTo>
                <a:lnTo>
                  <a:pt x="16721" y="1370"/>
                </a:lnTo>
                <a:lnTo>
                  <a:pt x="16708" y="1369"/>
                </a:lnTo>
                <a:lnTo>
                  <a:pt x="16695" y="1368"/>
                </a:lnTo>
                <a:lnTo>
                  <a:pt x="16680" y="1368"/>
                </a:lnTo>
                <a:lnTo>
                  <a:pt x="16667" y="1369"/>
                </a:lnTo>
                <a:lnTo>
                  <a:pt x="16654" y="1370"/>
                </a:lnTo>
                <a:lnTo>
                  <a:pt x="16626" y="1374"/>
                </a:lnTo>
                <a:lnTo>
                  <a:pt x="16600" y="1379"/>
                </a:lnTo>
                <a:lnTo>
                  <a:pt x="16577" y="1385"/>
                </a:lnTo>
                <a:lnTo>
                  <a:pt x="16555" y="1390"/>
                </a:lnTo>
                <a:lnTo>
                  <a:pt x="16524" y="1402"/>
                </a:lnTo>
                <a:lnTo>
                  <a:pt x="16512" y="1406"/>
                </a:lnTo>
                <a:lnTo>
                  <a:pt x="16509" y="1402"/>
                </a:lnTo>
                <a:lnTo>
                  <a:pt x="16507" y="1397"/>
                </a:lnTo>
                <a:lnTo>
                  <a:pt x="16504" y="1394"/>
                </a:lnTo>
                <a:lnTo>
                  <a:pt x="16500" y="1389"/>
                </a:lnTo>
                <a:lnTo>
                  <a:pt x="16492" y="1383"/>
                </a:lnTo>
                <a:lnTo>
                  <a:pt x="16482" y="1377"/>
                </a:lnTo>
                <a:lnTo>
                  <a:pt x="16469" y="1372"/>
                </a:lnTo>
                <a:lnTo>
                  <a:pt x="16456" y="1368"/>
                </a:lnTo>
                <a:lnTo>
                  <a:pt x="16443" y="1365"/>
                </a:lnTo>
                <a:lnTo>
                  <a:pt x="16428" y="1363"/>
                </a:lnTo>
                <a:lnTo>
                  <a:pt x="16414" y="1360"/>
                </a:lnTo>
                <a:lnTo>
                  <a:pt x="16400" y="1360"/>
                </a:lnTo>
                <a:lnTo>
                  <a:pt x="16385" y="1360"/>
                </a:lnTo>
                <a:lnTo>
                  <a:pt x="16372" y="1362"/>
                </a:lnTo>
                <a:lnTo>
                  <a:pt x="16360" y="1364"/>
                </a:lnTo>
                <a:lnTo>
                  <a:pt x="16348" y="1366"/>
                </a:lnTo>
                <a:lnTo>
                  <a:pt x="16338" y="1370"/>
                </a:lnTo>
                <a:lnTo>
                  <a:pt x="16331" y="1375"/>
                </a:lnTo>
                <a:lnTo>
                  <a:pt x="16323" y="1380"/>
                </a:lnTo>
                <a:lnTo>
                  <a:pt x="16315" y="1388"/>
                </a:lnTo>
                <a:lnTo>
                  <a:pt x="16306" y="1398"/>
                </a:lnTo>
                <a:lnTo>
                  <a:pt x="16296" y="1408"/>
                </a:lnTo>
                <a:lnTo>
                  <a:pt x="16274" y="1433"/>
                </a:lnTo>
                <a:lnTo>
                  <a:pt x="16251" y="1458"/>
                </a:lnTo>
                <a:lnTo>
                  <a:pt x="16239" y="1470"/>
                </a:lnTo>
                <a:lnTo>
                  <a:pt x="16225" y="1481"/>
                </a:lnTo>
                <a:lnTo>
                  <a:pt x="16212" y="1491"/>
                </a:lnTo>
                <a:lnTo>
                  <a:pt x="16199" y="1500"/>
                </a:lnTo>
                <a:lnTo>
                  <a:pt x="16185" y="1507"/>
                </a:lnTo>
                <a:lnTo>
                  <a:pt x="16171" y="1512"/>
                </a:lnTo>
                <a:lnTo>
                  <a:pt x="16164" y="1515"/>
                </a:lnTo>
                <a:lnTo>
                  <a:pt x="16158" y="1515"/>
                </a:lnTo>
                <a:lnTo>
                  <a:pt x="16150" y="1516"/>
                </a:lnTo>
                <a:lnTo>
                  <a:pt x="16143" y="1515"/>
                </a:lnTo>
                <a:lnTo>
                  <a:pt x="16134" y="1514"/>
                </a:lnTo>
                <a:lnTo>
                  <a:pt x="16128" y="1512"/>
                </a:lnTo>
                <a:lnTo>
                  <a:pt x="16122" y="1509"/>
                </a:lnTo>
                <a:lnTo>
                  <a:pt x="16119" y="1507"/>
                </a:lnTo>
                <a:lnTo>
                  <a:pt x="16115" y="1504"/>
                </a:lnTo>
                <a:lnTo>
                  <a:pt x="16114" y="1500"/>
                </a:lnTo>
                <a:lnTo>
                  <a:pt x="16113" y="1496"/>
                </a:lnTo>
                <a:lnTo>
                  <a:pt x="16114" y="1491"/>
                </a:lnTo>
                <a:lnTo>
                  <a:pt x="16118" y="1482"/>
                </a:lnTo>
                <a:lnTo>
                  <a:pt x="16123" y="1473"/>
                </a:lnTo>
                <a:lnTo>
                  <a:pt x="16131" y="1463"/>
                </a:lnTo>
                <a:lnTo>
                  <a:pt x="16140" y="1451"/>
                </a:lnTo>
                <a:lnTo>
                  <a:pt x="16149" y="1443"/>
                </a:lnTo>
                <a:lnTo>
                  <a:pt x="16157" y="1433"/>
                </a:lnTo>
                <a:lnTo>
                  <a:pt x="16162" y="1425"/>
                </a:lnTo>
                <a:lnTo>
                  <a:pt x="16167" y="1418"/>
                </a:lnTo>
                <a:lnTo>
                  <a:pt x="16168" y="1416"/>
                </a:lnTo>
                <a:lnTo>
                  <a:pt x="16167" y="1413"/>
                </a:lnTo>
                <a:lnTo>
                  <a:pt x="16165" y="1412"/>
                </a:lnTo>
                <a:lnTo>
                  <a:pt x="16163" y="1410"/>
                </a:lnTo>
                <a:lnTo>
                  <a:pt x="16160" y="1409"/>
                </a:lnTo>
                <a:lnTo>
                  <a:pt x="16154" y="1409"/>
                </a:lnTo>
                <a:lnTo>
                  <a:pt x="16149" y="1410"/>
                </a:lnTo>
                <a:lnTo>
                  <a:pt x="16140" y="1412"/>
                </a:lnTo>
                <a:lnTo>
                  <a:pt x="16133" y="1414"/>
                </a:lnTo>
                <a:lnTo>
                  <a:pt x="16129" y="1414"/>
                </a:lnTo>
                <a:lnTo>
                  <a:pt x="16127" y="1414"/>
                </a:lnTo>
                <a:lnTo>
                  <a:pt x="16125" y="1413"/>
                </a:lnTo>
                <a:lnTo>
                  <a:pt x="16131" y="1408"/>
                </a:lnTo>
                <a:lnTo>
                  <a:pt x="16143" y="1402"/>
                </a:lnTo>
                <a:lnTo>
                  <a:pt x="16160" y="1393"/>
                </a:lnTo>
                <a:lnTo>
                  <a:pt x="16180" y="1380"/>
                </a:lnTo>
                <a:lnTo>
                  <a:pt x="16202" y="1367"/>
                </a:lnTo>
                <a:lnTo>
                  <a:pt x="16225" y="1352"/>
                </a:lnTo>
                <a:lnTo>
                  <a:pt x="16236" y="1344"/>
                </a:lnTo>
                <a:lnTo>
                  <a:pt x="16248" y="1335"/>
                </a:lnTo>
                <a:lnTo>
                  <a:pt x="16258" y="1326"/>
                </a:lnTo>
                <a:lnTo>
                  <a:pt x="16267" y="1316"/>
                </a:lnTo>
                <a:lnTo>
                  <a:pt x="16276" y="1307"/>
                </a:lnTo>
                <a:lnTo>
                  <a:pt x="16284" y="1297"/>
                </a:lnTo>
                <a:lnTo>
                  <a:pt x="16290" y="1287"/>
                </a:lnTo>
                <a:lnTo>
                  <a:pt x="16295" y="1277"/>
                </a:lnTo>
                <a:lnTo>
                  <a:pt x="16297" y="1267"/>
                </a:lnTo>
                <a:lnTo>
                  <a:pt x="16300" y="1256"/>
                </a:lnTo>
                <a:lnTo>
                  <a:pt x="16299" y="1246"/>
                </a:lnTo>
                <a:lnTo>
                  <a:pt x="16295" y="1235"/>
                </a:lnTo>
                <a:lnTo>
                  <a:pt x="16291" y="1225"/>
                </a:lnTo>
                <a:lnTo>
                  <a:pt x="16283" y="1214"/>
                </a:lnTo>
                <a:lnTo>
                  <a:pt x="16272" y="1204"/>
                </a:lnTo>
                <a:lnTo>
                  <a:pt x="16259" y="1193"/>
                </a:lnTo>
                <a:lnTo>
                  <a:pt x="16254" y="1190"/>
                </a:lnTo>
                <a:lnTo>
                  <a:pt x="16250" y="1184"/>
                </a:lnTo>
                <a:lnTo>
                  <a:pt x="16245" y="1179"/>
                </a:lnTo>
                <a:lnTo>
                  <a:pt x="16242" y="1172"/>
                </a:lnTo>
                <a:lnTo>
                  <a:pt x="16235" y="1156"/>
                </a:lnTo>
                <a:lnTo>
                  <a:pt x="16229" y="1139"/>
                </a:lnTo>
                <a:lnTo>
                  <a:pt x="16218" y="1100"/>
                </a:lnTo>
                <a:lnTo>
                  <a:pt x="16206" y="1059"/>
                </a:lnTo>
                <a:lnTo>
                  <a:pt x="16200" y="1039"/>
                </a:lnTo>
                <a:lnTo>
                  <a:pt x="16193" y="1021"/>
                </a:lnTo>
                <a:lnTo>
                  <a:pt x="16189" y="1013"/>
                </a:lnTo>
                <a:lnTo>
                  <a:pt x="16184" y="1006"/>
                </a:lnTo>
                <a:lnTo>
                  <a:pt x="16180" y="999"/>
                </a:lnTo>
                <a:lnTo>
                  <a:pt x="16175" y="992"/>
                </a:lnTo>
                <a:lnTo>
                  <a:pt x="16170" y="987"/>
                </a:lnTo>
                <a:lnTo>
                  <a:pt x="16164" y="982"/>
                </a:lnTo>
                <a:lnTo>
                  <a:pt x="16158" y="979"/>
                </a:lnTo>
                <a:lnTo>
                  <a:pt x="16151" y="977"/>
                </a:lnTo>
                <a:lnTo>
                  <a:pt x="16143" y="976"/>
                </a:lnTo>
                <a:lnTo>
                  <a:pt x="16135" y="977"/>
                </a:lnTo>
                <a:lnTo>
                  <a:pt x="16128" y="978"/>
                </a:lnTo>
                <a:lnTo>
                  <a:pt x="16119" y="980"/>
                </a:lnTo>
                <a:lnTo>
                  <a:pt x="16104" y="986"/>
                </a:lnTo>
                <a:lnTo>
                  <a:pt x="16092" y="989"/>
                </a:lnTo>
                <a:lnTo>
                  <a:pt x="16080" y="992"/>
                </a:lnTo>
                <a:lnTo>
                  <a:pt x="16069" y="993"/>
                </a:lnTo>
                <a:lnTo>
                  <a:pt x="16058" y="995"/>
                </a:lnTo>
                <a:lnTo>
                  <a:pt x="16049" y="993"/>
                </a:lnTo>
                <a:lnTo>
                  <a:pt x="16040" y="992"/>
                </a:lnTo>
                <a:lnTo>
                  <a:pt x="16032" y="990"/>
                </a:lnTo>
                <a:lnTo>
                  <a:pt x="16026" y="988"/>
                </a:lnTo>
                <a:lnTo>
                  <a:pt x="16019" y="983"/>
                </a:lnTo>
                <a:lnTo>
                  <a:pt x="16013" y="980"/>
                </a:lnTo>
                <a:lnTo>
                  <a:pt x="16008" y="975"/>
                </a:lnTo>
                <a:lnTo>
                  <a:pt x="16003" y="970"/>
                </a:lnTo>
                <a:lnTo>
                  <a:pt x="16000" y="965"/>
                </a:lnTo>
                <a:lnTo>
                  <a:pt x="15997" y="958"/>
                </a:lnTo>
                <a:lnTo>
                  <a:pt x="15995" y="952"/>
                </a:lnTo>
                <a:lnTo>
                  <a:pt x="15992" y="946"/>
                </a:lnTo>
                <a:lnTo>
                  <a:pt x="15991" y="939"/>
                </a:lnTo>
                <a:lnTo>
                  <a:pt x="15990" y="932"/>
                </a:lnTo>
                <a:lnTo>
                  <a:pt x="15990" y="925"/>
                </a:lnTo>
                <a:lnTo>
                  <a:pt x="15991" y="911"/>
                </a:lnTo>
                <a:lnTo>
                  <a:pt x="15993" y="898"/>
                </a:lnTo>
                <a:lnTo>
                  <a:pt x="15998" y="886"/>
                </a:lnTo>
                <a:lnTo>
                  <a:pt x="16003" y="876"/>
                </a:lnTo>
                <a:lnTo>
                  <a:pt x="16007" y="871"/>
                </a:lnTo>
                <a:lnTo>
                  <a:pt x="16010" y="867"/>
                </a:lnTo>
                <a:lnTo>
                  <a:pt x="16015" y="865"/>
                </a:lnTo>
                <a:lnTo>
                  <a:pt x="16019" y="861"/>
                </a:lnTo>
                <a:lnTo>
                  <a:pt x="16031" y="857"/>
                </a:lnTo>
                <a:lnTo>
                  <a:pt x="16046" y="853"/>
                </a:lnTo>
                <a:lnTo>
                  <a:pt x="16060" y="850"/>
                </a:lnTo>
                <a:lnTo>
                  <a:pt x="16074" y="849"/>
                </a:lnTo>
                <a:lnTo>
                  <a:pt x="16080" y="850"/>
                </a:lnTo>
                <a:lnTo>
                  <a:pt x="16086" y="851"/>
                </a:lnTo>
                <a:lnTo>
                  <a:pt x="16090" y="854"/>
                </a:lnTo>
                <a:lnTo>
                  <a:pt x="16094" y="857"/>
                </a:lnTo>
                <a:lnTo>
                  <a:pt x="16097" y="860"/>
                </a:lnTo>
                <a:lnTo>
                  <a:pt x="16098" y="866"/>
                </a:lnTo>
                <a:lnTo>
                  <a:pt x="16098" y="871"/>
                </a:lnTo>
                <a:lnTo>
                  <a:pt x="16097" y="877"/>
                </a:lnTo>
                <a:lnTo>
                  <a:pt x="16093" y="889"/>
                </a:lnTo>
                <a:lnTo>
                  <a:pt x="16091" y="898"/>
                </a:lnTo>
                <a:lnTo>
                  <a:pt x="16090" y="907"/>
                </a:lnTo>
                <a:lnTo>
                  <a:pt x="16090" y="912"/>
                </a:lnTo>
                <a:lnTo>
                  <a:pt x="16090" y="918"/>
                </a:lnTo>
                <a:lnTo>
                  <a:pt x="16092" y="921"/>
                </a:lnTo>
                <a:lnTo>
                  <a:pt x="16094" y="925"/>
                </a:lnTo>
                <a:lnTo>
                  <a:pt x="16098" y="926"/>
                </a:lnTo>
                <a:lnTo>
                  <a:pt x="16101" y="926"/>
                </a:lnTo>
                <a:lnTo>
                  <a:pt x="16106" y="925"/>
                </a:lnTo>
                <a:lnTo>
                  <a:pt x="16111" y="924"/>
                </a:lnTo>
                <a:lnTo>
                  <a:pt x="16117" y="920"/>
                </a:lnTo>
                <a:lnTo>
                  <a:pt x="16129" y="912"/>
                </a:lnTo>
                <a:lnTo>
                  <a:pt x="16142" y="902"/>
                </a:lnTo>
                <a:lnTo>
                  <a:pt x="16157" y="890"/>
                </a:lnTo>
                <a:lnTo>
                  <a:pt x="16170" y="876"/>
                </a:lnTo>
                <a:lnTo>
                  <a:pt x="16184" y="861"/>
                </a:lnTo>
                <a:lnTo>
                  <a:pt x="16198" y="847"/>
                </a:lnTo>
                <a:lnTo>
                  <a:pt x="16209" y="833"/>
                </a:lnTo>
                <a:lnTo>
                  <a:pt x="16219" y="819"/>
                </a:lnTo>
                <a:lnTo>
                  <a:pt x="16226" y="808"/>
                </a:lnTo>
                <a:lnTo>
                  <a:pt x="16231" y="799"/>
                </a:lnTo>
                <a:lnTo>
                  <a:pt x="16234" y="793"/>
                </a:lnTo>
                <a:lnTo>
                  <a:pt x="16239" y="786"/>
                </a:lnTo>
                <a:lnTo>
                  <a:pt x="16246" y="779"/>
                </a:lnTo>
                <a:lnTo>
                  <a:pt x="16255" y="772"/>
                </a:lnTo>
                <a:lnTo>
                  <a:pt x="16277" y="755"/>
                </a:lnTo>
                <a:lnTo>
                  <a:pt x="16305" y="737"/>
                </a:lnTo>
                <a:lnTo>
                  <a:pt x="16372" y="697"/>
                </a:lnTo>
                <a:lnTo>
                  <a:pt x="16445" y="656"/>
                </a:lnTo>
                <a:lnTo>
                  <a:pt x="16481" y="635"/>
                </a:lnTo>
                <a:lnTo>
                  <a:pt x="16515" y="614"/>
                </a:lnTo>
                <a:lnTo>
                  <a:pt x="16546" y="594"/>
                </a:lnTo>
                <a:lnTo>
                  <a:pt x="16574" y="574"/>
                </a:lnTo>
                <a:lnTo>
                  <a:pt x="16585" y="565"/>
                </a:lnTo>
                <a:lnTo>
                  <a:pt x="16596" y="556"/>
                </a:lnTo>
                <a:lnTo>
                  <a:pt x="16604" y="548"/>
                </a:lnTo>
                <a:lnTo>
                  <a:pt x="16611" y="540"/>
                </a:lnTo>
                <a:lnTo>
                  <a:pt x="16616" y="532"/>
                </a:lnTo>
                <a:lnTo>
                  <a:pt x="16619" y="524"/>
                </a:lnTo>
                <a:lnTo>
                  <a:pt x="16619" y="518"/>
                </a:lnTo>
                <a:lnTo>
                  <a:pt x="16618" y="512"/>
                </a:lnTo>
                <a:lnTo>
                  <a:pt x="16613" y="500"/>
                </a:lnTo>
                <a:lnTo>
                  <a:pt x="16609" y="491"/>
                </a:lnTo>
                <a:lnTo>
                  <a:pt x="16609" y="485"/>
                </a:lnTo>
                <a:lnTo>
                  <a:pt x="16610" y="481"/>
                </a:lnTo>
                <a:lnTo>
                  <a:pt x="16613" y="480"/>
                </a:lnTo>
                <a:lnTo>
                  <a:pt x="16617" y="479"/>
                </a:lnTo>
                <a:lnTo>
                  <a:pt x="16623" y="480"/>
                </a:lnTo>
                <a:lnTo>
                  <a:pt x="16629" y="481"/>
                </a:lnTo>
                <a:lnTo>
                  <a:pt x="16636" y="481"/>
                </a:lnTo>
                <a:lnTo>
                  <a:pt x="16643" y="482"/>
                </a:lnTo>
                <a:lnTo>
                  <a:pt x="16649" y="481"/>
                </a:lnTo>
                <a:lnTo>
                  <a:pt x="16655" y="479"/>
                </a:lnTo>
                <a:lnTo>
                  <a:pt x="16657" y="478"/>
                </a:lnTo>
                <a:lnTo>
                  <a:pt x="16660" y="474"/>
                </a:lnTo>
                <a:lnTo>
                  <a:pt x="16662" y="472"/>
                </a:lnTo>
                <a:lnTo>
                  <a:pt x="16664" y="468"/>
                </a:lnTo>
                <a:lnTo>
                  <a:pt x="16666" y="464"/>
                </a:lnTo>
                <a:lnTo>
                  <a:pt x="16667" y="459"/>
                </a:lnTo>
                <a:lnTo>
                  <a:pt x="16667" y="453"/>
                </a:lnTo>
                <a:lnTo>
                  <a:pt x="16668" y="446"/>
                </a:lnTo>
                <a:lnTo>
                  <a:pt x="16667" y="436"/>
                </a:lnTo>
                <a:lnTo>
                  <a:pt x="16666" y="428"/>
                </a:lnTo>
                <a:lnTo>
                  <a:pt x="16665" y="420"/>
                </a:lnTo>
                <a:lnTo>
                  <a:pt x="16662" y="414"/>
                </a:lnTo>
                <a:lnTo>
                  <a:pt x="16659" y="410"/>
                </a:lnTo>
                <a:lnTo>
                  <a:pt x="16656" y="407"/>
                </a:lnTo>
                <a:lnTo>
                  <a:pt x="16652" y="403"/>
                </a:lnTo>
                <a:lnTo>
                  <a:pt x="16648" y="402"/>
                </a:lnTo>
                <a:lnTo>
                  <a:pt x="16644" y="401"/>
                </a:lnTo>
                <a:lnTo>
                  <a:pt x="16638" y="401"/>
                </a:lnTo>
                <a:lnTo>
                  <a:pt x="16633" y="402"/>
                </a:lnTo>
                <a:lnTo>
                  <a:pt x="16627" y="403"/>
                </a:lnTo>
                <a:lnTo>
                  <a:pt x="16615" y="407"/>
                </a:lnTo>
                <a:lnTo>
                  <a:pt x="16603" y="411"/>
                </a:lnTo>
                <a:lnTo>
                  <a:pt x="16589" y="417"/>
                </a:lnTo>
                <a:lnTo>
                  <a:pt x="16577" y="420"/>
                </a:lnTo>
                <a:lnTo>
                  <a:pt x="16565" y="423"/>
                </a:lnTo>
                <a:lnTo>
                  <a:pt x="16553" y="424"/>
                </a:lnTo>
                <a:lnTo>
                  <a:pt x="16548" y="423"/>
                </a:lnTo>
                <a:lnTo>
                  <a:pt x="16543" y="422"/>
                </a:lnTo>
                <a:lnTo>
                  <a:pt x="16538" y="419"/>
                </a:lnTo>
                <a:lnTo>
                  <a:pt x="16534" y="416"/>
                </a:lnTo>
                <a:lnTo>
                  <a:pt x="16529" y="411"/>
                </a:lnTo>
                <a:lnTo>
                  <a:pt x="16526" y="406"/>
                </a:lnTo>
                <a:lnTo>
                  <a:pt x="16524" y="398"/>
                </a:lnTo>
                <a:lnTo>
                  <a:pt x="16520" y="390"/>
                </a:lnTo>
                <a:lnTo>
                  <a:pt x="16514" y="353"/>
                </a:lnTo>
                <a:lnTo>
                  <a:pt x="16508" y="330"/>
                </a:lnTo>
                <a:lnTo>
                  <a:pt x="16506" y="326"/>
                </a:lnTo>
                <a:lnTo>
                  <a:pt x="16504" y="324"/>
                </a:lnTo>
                <a:lnTo>
                  <a:pt x="16502" y="321"/>
                </a:lnTo>
                <a:lnTo>
                  <a:pt x="16498" y="320"/>
                </a:lnTo>
                <a:lnTo>
                  <a:pt x="16495" y="319"/>
                </a:lnTo>
                <a:lnTo>
                  <a:pt x="16490" y="320"/>
                </a:lnTo>
                <a:lnTo>
                  <a:pt x="16486" y="321"/>
                </a:lnTo>
                <a:lnTo>
                  <a:pt x="16481" y="324"/>
                </a:lnTo>
                <a:lnTo>
                  <a:pt x="16474" y="327"/>
                </a:lnTo>
                <a:lnTo>
                  <a:pt x="16466" y="328"/>
                </a:lnTo>
                <a:lnTo>
                  <a:pt x="16457" y="328"/>
                </a:lnTo>
                <a:lnTo>
                  <a:pt x="16447" y="328"/>
                </a:lnTo>
                <a:lnTo>
                  <a:pt x="16427" y="326"/>
                </a:lnTo>
                <a:lnTo>
                  <a:pt x="16407" y="321"/>
                </a:lnTo>
                <a:lnTo>
                  <a:pt x="16388" y="315"/>
                </a:lnTo>
                <a:lnTo>
                  <a:pt x="16375" y="309"/>
                </a:lnTo>
                <a:lnTo>
                  <a:pt x="16370" y="306"/>
                </a:lnTo>
                <a:lnTo>
                  <a:pt x="16366" y="304"/>
                </a:lnTo>
                <a:lnTo>
                  <a:pt x="16364" y="301"/>
                </a:lnTo>
                <a:lnTo>
                  <a:pt x="16365" y="299"/>
                </a:lnTo>
                <a:lnTo>
                  <a:pt x="16377" y="287"/>
                </a:lnTo>
                <a:lnTo>
                  <a:pt x="16388" y="275"/>
                </a:lnTo>
                <a:lnTo>
                  <a:pt x="16397" y="264"/>
                </a:lnTo>
                <a:lnTo>
                  <a:pt x="16404" y="253"/>
                </a:lnTo>
                <a:lnTo>
                  <a:pt x="16410" y="241"/>
                </a:lnTo>
                <a:lnTo>
                  <a:pt x="16413" y="231"/>
                </a:lnTo>
                <a:lnTo>
                  <a:pt x="16415" y="221"/>
                </a:lnTo>
                <a:lnTo>
                  <a:pt x="16416" y="213"/>
                </a:lnTo>
                <a:lnTo>
                  <a:pt x="16416" y="203"/>
                </a:lnTo>
                <a:lnTo>
                  <a:pt x="16415" y="195"/>
                </a:lnTo>
                <a:lnTo>
                  <a:pt x="16412" y="186"/>
                </a:lnTo>
                <a:lnTo>
                  <a:pt x="16408" y="178"/>
                </a:lnTo>
                <a:lnTo>
                  <a:pt x="16404" y="170"/>
                </a:lnTo>
                <a:lnTo>
                  <a:pt x="16400" y="163"/>
                </a:lnTo>
                <a:lnTo>
                  <a:pt x="16394" y="156"/>
                </a:lnTo>
                <a:lnTo>
                  <a:pt x="16388" y="148"/>
                </a:lnTo>
                <a:lnTo>
                  <a:pt x="16362" y="123"/>
                </a:lnTo>
                <a:lnTo>
                  <a:pt x="16338" y="98"/>
                </a:lnTo>
                <a:lnTo>
                  <a:pt x="16333" y="93"/>
                </a:lnTo>
                <a:lnTo>
                  <a:pt x="16330" y="87"/>
                </a:lnTo>
                <a:lnTo>
                  <a:pt x="16325" y="81"/>
                </a:lnTo>
                <a:lnTo>
                  <a:pt x="16323" y="75"/>
                </a:lnTo>
                <a:lnTo>
                  <a:pt x="16322" y="70"/>
                </a:lnTo>
                <a:lnTo>
                  <a:pt x="16321" y="64"/>
                </a:lnTo>
                <a:lnTo>
                  <a:pt x="16322" y="58"/>
                </a:lnTo>
                <a:lnTo>
                  <a:pt x="16324" y="52"/>
                </a:lnTo>
                <a:lnTo>
                  <a:pt x="16329" y="43"/>
                </a:lnTo>
                <a:lnTo>
                  <a:pt x="16332" y="35"/>
                </a:lnTo>
                <a:lnTo>
                  <a:pt x="16334" y="27"/>
                </a:lnTo>
                <a:lnTo>
                  <a:pt x="16335" y="21"/>
                </a:lnTo>
                <a:lnTo>
                  <a:pt x="16335" y="16"/>
                </a:lnTo>
                <a:lnTo>
                  <a:pt x="16334" y="11"/>
                </a:lnTo>
                <a:lnTo>
                  <a:pt x="16332" y="7"/>
                </a:lnTo>
                <a:lnTo>
                  <a:pt x="16330" y="4"/>
                </a:lnTo>
                <a:lnTo>
                  <a:pt x="16326" y="2"/>
                </a:lnTo>
                <a:lnTo>
                  <a:pt x="16323" y="1"/>
                </a:lnTo>
                <a:lnTo>
                  <a:pt x="16319" y="0"/>
                </a:lnTo>
                <a:lnTo>
                  <a:pt x="16314" y="0"/>
                </a:lnTo>
                <a:lnTo>
                  <a:pt x="16304" y="1"/>
                </a:lnTo>
                <a:lnTo>
                  <a:pt x="16292" y="4"/>
                </a:lnTo>
                <a:lnTo>
                  <a:pt x="16280" y="10"/>
                </a:lnTo>
                <a:lnTo>
                  <a:pt x="16267" y="16"/>
                </a:lnTo>
                <a:lnTo>
                  <a:pt x="16256" y="24"/>
                </a:lnTo>
                <a:lnTo>
                  <a:pt x="16245" y="33"/>
                </a:lnTo>
                <a:lnTo>
                  <a:pt x="16236" y="43"/>
                </a:lnTo>
                <a:lnTo>
                  <a:pt x="16230" y="54"/>
                </a:lnTo>
                <a:lnTo>
                  <a:pt x="16228" y="58"/>
                </a:lnTo>
                <a:lnTo>
                  <a:pt x="16225" y="64"/>
                </a:lnTo>
                <a:lnTo>
                  <a:pt x="16224" y="70"/>
                </a:lnTo>
                <a:lnTo>
                  <a:pt x="16224" y="74"/>
                </a:lnTo>
                <a:lnTo>
                  <a:pt x="16225" y="82"/>
                </a:lnTo>
                <a:lnTo>
                  <a:pt x="16224" y="88"/>
                </a:lnTo>
                <a:lnTo>
                  <a:pt x="16223" y="95"/>
                </a:lnTo>
                <a:lnTo>
                  <a:pt x="16221" y="99"/>
                </a:lnTo>
                <a:lnTo>
                  <a:pt x="16218" y="104"/>
                </a:lnTo>
                <a:lnTo>
                  <a:pt x="16214" y="108"/>
                </a:lnTo>
                <a:lnTo>
                  <a:pt x="16210" y="111"/>
                </a:lnTo>
                <a:lnTo>
                  <a:pt x="16204" y="114"/>
                </a:lnTo>
                <a:lnTo>
                  <a:pt x="16193" y="117"/>
                </a:lnTo>
                <a:lnTo>
                  <a:pt x="16181" y="119"/>
                </a:lnTo>
                <a:lnTo>
                  <a:pt x="16167" y="121"/>
                </a:lnTo>
                <a:lnTo>
                  <a:pt x="16152" y="121"/>
                </a:lnTo>
                <a:lnTo>
                  <a:pt x="16138" y="122"/>
                </a:lnTo>
                <a:lnTo>
                  <a:pt x="16122" y="124"/>
                </a:lnTo>
                <a:lnTo>
                  <a:pt x="16108" y="126"/>
                </a:lnTo>
                <a:lnTo>
                  <a:pt x="16096" y="132"/>
                </a:lnTo>
                <a:lnTo>
                  <a:pt x="16089" y="135"/>
                </a:lnTo>
                <a:lnTo>
                  <a:pt x="16083" y="138"/>
                </a:lnTo>
                <a:lnTo>
                  <a:pt x="16079" y="144"/>
                </a:lnTo>
                <a:lnTo>
                  <a:pt x="16074" y="149"/>
                </a:lnTo>
                <a:lnTo>
                  <a:pt x="16070" y="155"/>
                </a:lnTo>
                <a:lnTo>
                  <a:pt x="16067" y="163"/>
                </a:lnTo>
                <a:lnTo>
                  <a:pt x="16064" y="170"/>
                </a:lnTo>
                <a:lnTo>
                  <a:pt x="16062" y="180"/>
                </a:lnTo>
                <a:lnTo>
                  <a:pt x="16057" y="213"/>
                </a:lnTo>
                <a:lnTo>
                  <a:pt x="16048" y="265"/>
                </a:lnTo>
                <a:lnTo>
                  <a:pt x="16042" y="290"/>
                </a:lnTo>
                <a:lnTo>
                  <a:pt x="16037" y="312"/>
                </a:lnTo>
                <a:lnTo>
                  <a:pt x="16034" y="321"/>
                </a:lnTo>
                <a:lnTo>
                  <a:pt x="16032" y="328"/>
                </a:lnTo>
                <a:lnTo>
                  <a:pt x="16030" y="332"/>
                </a:lnTo>
                <a:lnTo>
                  <a:pt x="16028" y="333"/>
                </a:lnTo>
                <a:lnTo>
                  <a:pt x="16016" y="335"/>
                </a:lnTo>
                <a:lnTo>
                  <a:pt x="16005" y="337"/>
                </a:lnTo>
                <a:lnTo>
                  <a:pt x="15993" y="340"/>
                </a:lnTo>
                <a:lnTo>
                  <a:pt x="15985" y="343"/>
                </a:lnTo>
                <a:lnTo>
                  <a:pt x="15976" y="349"/>
                </a:lnTo>
                <a:lnTo>
                  <a:pt x="15969" y="355"/>
                </a:lnTo>
                <a:lnTo>
                  <a:pt x="15963" y="360"/>
                </a:lnTo>
                <a:lnTo>
                  <a:pt x="15959" y="366"/>
                </a:lnTo>
                <a:lnTo>
                  <a:pt x="15956" y="371"/>
                </a:lnTo>
                <a:lnTo>
                  <a:pt x="15954" y="377"/>
                </a:lnTo>
                <a:lnTo>
                  <a:pt x="15954" y="382"/>
                </a:lnTo>
                <a:lnTo>
                  <a:pt x="15954" y="386"/>
                </a:lnTo>
                <a:lnTo>
                  <a:pt x="15956" y="389"/>
                </a:lnTo>
                <a:lnTo>
                  <a:pt x="15960" y="391"/>
                </a:lnTo>
                <a:lnTo>
                  <a:pt x="15965" y="391"/>
                </a:lnTo>
                <a:lnTo>
                  <a:pt x="15972" y="390"/>
                </a:lnTo>
                <a:lnTo>
                  <a:pt x="15981" y="388"/>
                </a:lnTo>
                <a:lnTo>
                  <a:pt x="15991" y="386"/>
                </a:lnTo>
                <a:lnTo>
                  <a:pt x="16001" y="385"/>
                </a:lnTo>
                <a:lnTo>
                  <a:pt x="16011" y="383"/>
                </a:lnTo>
                <a:lnTo>
                  <a:pt x="16030" y="385"/>
                </a:lnTo>
                <a:lnTo>
                  <a:pt x="16049" y="387"/>
                </a:lnTo>
                <a:lnTo>
                  <a:pt x="16066" y="390"/>
                </a:lnTo>
                <a:lnTo>
                  <a:pt x="16081" y="396"/>
                </a:lnTo>
                <a:lnTo>
                  <a:pt x="16096" y="401"/>
                </a:lnTo>
                <a:lnTo>
                  <a:pt x="16107" y="408"/>
                </a:lnTo>
                <a:lnTo>
                  <a:pt x="16117" y="416"/>
                </a:lnTo>
                <a:lnTo>
                  <a:pt x="16122" y="422"/>
                </a:lnTo>
                <a:lnTo>
                  <a:pt x="16124" y="426"/>
                </a:lnTo>
                <a:lnTo>
                  <a:pt x="16125" y="429"/>
                </a:lnTo>
                <a:lnTo>
                  <a:pt x="16125" y="432"/>
                </a:lnTo>
                <a:lnTo>
                  <a:pt x="16124" y="436"/>
                </a:lnTo>
                <a:lnTo>
                  <a:pt x="16123" y="439"/>
                </a:lnTo>
                <a:lnTo>
                  <a:pt x="16120" y="441"/>
                </a:lnTo>
                <a:lnTo>
                  <a:pt x="16115" y="443"/>
                </a:lnTo>
                <a:lnTo>
                  <a:pt x="16111" y="446"/>
                </a:lnTo>
                <a:lnTo>
                  <a:pt x="16104" y="447"/>
                </a:lnTo>
                <a:lnTo>
                  <a:pt x="16097" y="448"/>
                </a:lnTo>
                <a:lnTo>
                  <a:pt x="16088" y="449"/>
                </a:lnTo>
                <a:lnTo>
                  <a:pt x="16078" y="449"/>
                </a:lnTo>
                <a:lnTo>
                  <a:pt x="16056" y="450"/>
                </a:lnTo>
                <a:lnTo>
                  <a:pt x="16033" y="452"/>
                </a:lnTo>
                <a:lnTo>
                  <a:pt x="16013" y="455"/>
                </a:lnTo>
                <a:lnTo>
                  <a:pt x="15996" y="458"/>
                </a:lnTo>
                <a:lnTo>
                  <a:pt x="15980" y="459"/>
                </a:lnTo>
                <a:lnTo>
                  <a:pt x="15967" y="459"/>
                </a:lnTo>
                <a:lnTo>
                  <a:pt x="15960" y="458"/>
                </a:lnTo>
                <a:lnTo>
                  <a:pt x="15956" y="455"/>
                </a:lnTo>
                <a:lnTo>
                  <a:pt x="15951" y="453"/>
                </a:lnTo>
                <a:lnTo>
                  <a:pt x="15947" y="449"/>
                </a:lnTo>
                <a:lnTo>
                  <a:pt x="15940" y="443"/>
                </a:lnTo>
                <a:lnTo>
                  <a:pt x="15931" y="440"/>
                </a:lnTo>
                <a:lnTo>
                  <a:pt x="15921" y="437"/>
                </a:lnTo>
                <a:lnTo>
                  <a:pt x="15910" y="436"/>
                </a:lnTo>
                <a:lnTo>
                  <a:pt x="15897" y="434"/>
                </a:lnTo>
                <a:lnTo>
                  <a:pt x="15884" y="434"/>
                </a:lnTo>
                <a:lnTo>
                  <a:pt x="15870" y="436"/>
                </a:lnTo>
                <a:lnTo>
                  <a:pt x="15857" y="437"/>
                </a:lnTo>
                <a:lnTo>
                  <a:pt x="15845" y="440"/>
                </a:lnTo>
                <a:lnTo>
                  <a:pt x="15833" y="442"/>
                </a:lnTo>
                <a:lnTo>
                  <a:pt x="15821" y="446"/>
                </a:lnTo>
                <a:lnTo>
                  <a:pt x="15813" y="449"/>
                </a:lnTo>
                <a:lnTo>
                  <a:pt x="15806" y="452"/>
                </a:lnTo>
                <a:lnTo>
                  <a:pt x="15800" y="455"/>
                </a:lnTo>
                <a:lnTo>
                  <a:pt x="15799" y="457"/>
                </a:lnTo>
                <a:lnTo>
                  <a:pt x="15799" y="459"/>
                </a:lnTo>
                <a:lnTo>
                  <a:pt x="15799" y="460"/>
                </a:lnTo>
                <a:lnTo>
                  <a:pt x="15800" y="462"/>
                </a:lnTo>
                <a:lnTo>
                  <a:pt x="15806" y="469"/>
                </a:lnTo>
                <a:lnTo>
                  <a:pt x="15808" y="477"/>
                </a:lnTo>
                <a:lnTo>
                  <a:pt x="15808" y="485"/>
                </a:lnTo>
                <a:lnTo>
                  <a:pt x="15805" y="493"/>
                </a:lnTo>
                <a:lnTo>
                  <a:pt x="15798" y="502"/>
                </a:lnTo>
                <a:lnTo>
                  <a:pt x="15790" y="511"/>
                </a:lnTo>
                <a:lnTo>
                  <a:pt x="15779" y="520"/>
                </a:lnTo>
                <a:lnTo>
                  <a:pt x="15767" y="530"/>
                </a:lnTo>
                <a:lnTo>
                  <a:pt x="15752" y="539"/>
                </a:lnTo>
                <a:lnTo>
                  <a:pt x="15736" y="549"/>
                </a:lnTo>
                <a:lnTo>
                  <a:pt x="15717" y="558"/>
                </a:lnTo>
                <a:lnTo>
                  <a:pt x="15698" y="568"/>
                </a:lnTo>
                <a:lnTo>
                  <a:pt x="15657" y="587"/>
                </a:lnTo>
                <a:lnTo>
                  <a:pt x="15612" y="606"/>
                </a:lnTo>
                <a:lnTo>
                  <a:pt x="15520" y="645"/>
                </a:lnTo>
                <a:lnTo>
                  <a:pt x="15434" y="682"/>
                </a:lnTo>
                <a:lnTo>
                  <a:pt x="15398" y="698"/>
                </a:lnTo>
                <a:lnTo>
                  <a:pt x="15367" y="715"/>
                </a:lnTo>
                <a:lnTo>
                  <a:pt x="15353" y="723"/>
                </a:lnTo>
                <a:lnTo>
                  <a:pt x="15343" y="729"/>
                </a:lnTo>
                <a:lnTo>
                  <a:pt x="15334" y="736"/>
                </a:lnTo>
                <a:lnTo>
                  <a:pt x="15329" y="743"/>
                </a:lnTo>
                <a:lnTo>
                  <a:pt x="15323" y="751"/>
                </a:lnTo>
                <a:lnTo>
                  <a:pt x="15317" y="757"/>
                </a:lnTo>
                <a:lnTo>
                  <a:pt x="15308" y="765"/>
                </a:lnTo>
                <a:lnTo>
                  <a:pt x="15299" y="773"/>
                </a:lnTo>
                <a:lnTo>
                  <a:pt x="15277" y="788"/>
                </a:lnTo>
                <a:lnTo>
                  <a:pt x="15251" y="805"/>
                </a:lnTo>
                <a:lnTo>
                  <a:pt x="15193" y="839"/>
                </a:lnTo>
                <a:lnTo>
                  <a:pt x="15131" y="875"/>
                </a:lnTo>
                <a:lnTo>
                  <a:pt x="15101" y="892"/>
                </a:lnTo>
                <a:lnTo>
                  <a:pt x="15073" y="910"/>
                </a:lnTo>
                <a:lnTo>
                  <a:pt x="15047" y="928"/>
                </a:lnTo>
                <a:lnTo>
                  <a:pt x="15024" y="945"/>
                </a:lnTo>
                <a:lnTo>
                  <a:pt x="15014" y="953"/>
                </a:lnTo>
                <a:lnTo>
                  <a:pt x="15005" y="962"/>
                </a:lnTo>
                <a:lnTo>
                  <a:pt x="14997" y="970"/>
                </a:lnTo>
                <a:lnTo>
                  <a:pt x="14990" y="978"/>
                </a:lnTo>
                <a:lnTo>
                  <a:pt x="14985" y="986"/>
                </a:lnTo>
                <a:lnTo>
                  <a:pt x="14982" y="993"/>
                </a:lnTo>
                <a:lnTo>
                  <a:pt x="14979" y="1001"/>
                </a:lnTo>
                <a:lnTo>
                  <a:pt x="14979" y="1009"/>
                </a:lnTo>
                <a:lnTo>
                  <a:pt x="14980" y="1016"/>
                </a:lnTo>
                <a:lnTo>
                  <a:pt x="14979" y="1023"/>
                </a:lnTo>
                <a:lnTo>
                  <a:pt x="14978" y="1030"/>
                </a:lnTo>
                <a:lnTo>
                  <a:pt x="14977" y="1037"/>
                </a:lnTo>
                <a:lnTo>
                  <a:pt x="14972" y="1049"/>
                </a:lnTo>
                <a:lnTo>
                  <a:pt x="14965" y="1061"/>
                </a:lnTo>
                <a:lnTo>
                  <a:pt x="14957" y="1073"/>
                </a:lnTo>
                <a:lnTo>
                  <a:pt x="14947" y="1084"/>
                </a:lnTo>
                <a:lnTo>
                  <a:pt x="14937" y="1094"/>
                </a:lnTo>
                <a:lnTo>
                  <a:pt x="14927" y="1104"/>
                </a:lnTo>
                <a:lnTo>
                  <a:pt x="14906" y="1123"/>
                </a:lnTo>
                <a:lnTo>
                  <a:pt x="14888" y="1140"/>
                </a:lnTo>
                <a:lnTo>
                  <a:pt x="14882" y="1148"/>
                </a:lnTo>
                <a:lnTo>
                  <a:pt x="14876" y="1154"/>
                </a:lnTo>
                <a:lnTo>
                  <a:pt x="14875" y="1158"/>
                </a:lnTo>
                <a:lnTo>
                  <a:pt x="14874" y="1161"/>
                </a:lnTo>
                <a:lnTo>
                  <a:pt x="14873" y="1165"/>
                </a:lnTo>
                <a:lnTo>
                  <a:pt x="14874" y="1169"/>
                </a:lnTo>
                <a:lnTo>
                  <a:pt x="14875" y="1179"/>
                </a:lnTo>
                <a:lnTo>
                  <a:pt x="14874" y="1189"/>
                </a:lnTo>
                <a:lnTo>
                  <a:pt x="14873" y="1199"/>
                </a:lnTo>
                <a:lnTo>
                  <a:pt x="14870" y="1209"/>
                </a:lnTo>
                <a:lnTo>
                  <a:pt x="14865" y="1217"/>
                </a:lnTo>
                <a:lnTo>
                  <a:pt x="14861" y="1227"/>
                </a:lnTo>
                <a:lnTo>
                  <a:pt x="14855" y="1236"/>
                </a:lnTo>
                <a:lnTo>
                  <a:pt x="14848" y="1245"/>
                </a:lnTo>
                <a:lnTo>
                  <a:pt x="14833" y="1263"/>
                </a:lnTo>
                <a:lnTo>
                  <a:pt x="14816" y="1281"/>
                </a:lnTo>
                <a:lnTo>
                  <a:pt x="14800" y="1296"/>
                </a:lnTo>
                <a:lnTo>
                  <a:pt x="14783" y="1312"/>
                </a:lnTo>
                <a:lnTo>
                  <a:pt x="14767" y="1326"/>
                </a:lnTo>
                <a:lnTo>
                  <a:pt x="14755" y="1339"/>
                </a:lnTo>
                <a:lnTo>
                  <a:pt x="14750" y="1346"/>
                </a:lnTo>
                <a:lnTo>
                  <a:pt x="14745" y="1352"/>
                </a:lnTo>
                <a:lnTo>
                  <a:pt x="14742" y="1358"/>
                </a:lnTo>
                <a:lnTo>
                  <a:pt x="14740" y="1363"/>
                </a:lnTo>
                <a:lnTo>
                  <a:pt x="14739" y="1368"/>
                </a:lnTo>
                <a:lnTo>
                  <a:pt x="14740" y="1374"/>
                </a:lnTo>
                <a:lnTo>
                  <a:pt x="14742" y="1378"/>
                </a:lnTo>
                <a:lnTo>
                  <a:pt x="14745" y="1383"/>
                </a:lnTo>
                <a:lnTo>
                  <a:pt x="14751" y="1386"/>
                </a:lnTo>
                <a:lnTo>
                  <a:pt x="14759" y="1390"/>
                </a:lnTo>
                <a:lnTo>
                  <a:pt x="14769" y="1394"/>
                </a:lnTo>
                <a:lnTo>
                  <a:pt x="14780" y="1396"/>
                </a:lnTo>
                <a:lnTo>
                  <a:pt x="14784" y="1398"/>
                </a:lnTo>
                <a:lnTo>
                  <a:pt x="14789" y="1402"/>
                </a:lnTo>
                <a:lnTo>
                  <a:pt x="14791" y="1407"/>
                </a:lnTo>
                <a:lnTo>
                  <a:pt x="14792" y="1413"/>
                </a:lnTo>
                <a:lnTo>
                  <a:pt x="14794" y="1426"/>
                </a:lnTo>
                <a:lnTo>
                  <a:pt x="14794" y="1440"/>
                </a:lnTo>
                <a:lnTo>
                  <a:pt x="14795" y="1455"/>
                </a:lnTo>
                <a:lnTo>
                  <a:pt x="14797" y="1466"/>
                </a:lnTo>
                <a:lnTo>
                  <a:pt x="14799" y="1469"/>
                </a:lnTo>
                <a:lnTo>
                  <a:pt x="14802" y="1471"/>
                </a:lnTo>
                <a:lnTo>
                  <a:pt x="14806" y="1473"/>
                </a:lnTo>
                <a:lnTo>
                  <a:pt x="14811" y="1471"/>
                </a:lnTo>
                <a:lnTo>
                  <a:pt x="14827" y="1466"/>
                </a:lnTo>
                <a:lnTo>
                  <a:pt x="14843" y="1461"/>
                </a:lnTo>
                <a:lnTo>
                  <a:pt x="14857" y="1459"/>
                </a:lnTo>
                <a:lnTo>
                  <a:pt x="14872" y="1457"/>
                </a:lnTo>
                <a:lnTo>
                  <a:pt x="14885" y="1457"/>
                </a:lnTo>
                <a:lnTo>
                  <a:pt x="14897" y="1458"/>
                </a:lnTo>
                <a:lnTo>
                  <a:pt x="14909" y="1460"/>
                </a:lnTo>
                <a:lnTo>
                  <a:pt x="14922" y="1464"/>
                </a:lnTo>
                <a:lnTo>
                  <a:pt x="14932" y="1467"/>
                </a:lnTo>
                <a:lnTo>
                  <a:pt x="14942" y="1471"/>
                </a:lnTo>
                <a:lnTo>
                  <a:pt x="14952" y="1477"/>
                </a:lnTo>
                <a:lnTo>
                  <a:pt x="14960" y="1484"/>
                </a:lnTo>
                <a:lnTo>
                  <a:pt x="14967" y="1490"/>
                </a:lnTo>
                <a:lnTo>
                  <a:pt x="14975" y="1497"/>
                </a:lnTo>
                <a:lnTo>
                  <a:pt x="14980" y="1505"/>
                </a:lnTo>
                <a:lnTo>
                  <a:pt x="14986" y="1512"/>
                </a:lnTo>
                <a:lnTo>
                  <a:pt x="14990" y="1520"/>
                </a:lnTo>
                <a:lnTo>
                  <a:pt x="14994" y="1529"/>
                </a:lnTo>
                <a:lnTo>
                  <a:pt x="14996" y="1537"/>
                </a:lnTo>
                <a:lnTo>
                  <a:pt x="14997" y="1545"/>
                </a:lnTo>
                <a:lnTo>
                  <a:pt x="14998" y="1553"/>
                </a:lnTo>
                <a:lnTo>
                  <a:pt x="14997" y="1561"/>
                </a:lnTo>
                <a:lnTo>
                  <a:pt x="14996" y="1568"/>
                </a:lnTo>
                <a:lnTo>
                  <a:pt x="14994" y="1575"/>
                </a:lnTo>
                <a:lnTo>
                  <a:pt x="14989" y="1581"/>
                </a:lnTo>
                <a:lnTo>
                  <a:pt x="14985" y="1588"/>
                </a:lnTo>
                <a:lnTo>
                  <a:pt x="14979" y="1592"/>
                </a:lnTo>
                <a:lnTo>
                  <a:pt x="14973" y="1597"/>
                </a:lnTo>
                <a:lnTo>
                  <a:pt x="14964" y="1601"/>
                </a:lnTo>
                <a:lnTo>
                  <a:pt x="14955" y="1603"/>
                </a:lnTo>
                <a:lnTo>
                  <a:pt x="14945" y="1606"/>
                </a:lnTo>
                <a:lnTo>
                  <a:pt x="14933" y="1606"/>
                </a:lnTo>
                <a:lnTo>
                  <a:pt x="14928" y="1606"/>
                </a:lnTo>
                <a:lnTo>
                  <a:pt x="14925" y="1603"/>
                </a:lnTo>
                <a:lnTo>
                  <a:pt x="14921" y="1601"/>
                </a:lnTo>
                <a:lnTo>
                  <a:pt x="14916" y="1598"/>
                </a:lnTo>
                <a:lnTo>
                  <a:pt x="14908" y="1590"/>
                </a:lnTo>
                <a:lnTo>
                  <a:pt x="14899" y="1582"/>
                </a:lnTo>
                <a:lnTo>
                  <a:pt x="14895" y="1579"/>
                </a:lnTo>
                <a:lnTo>
                  <a:pt x="14891" y="1577"/>
                </a:lnTo>
                <a:lnTo>
                  <a:pt x="14886" y="1575"/>
                </a:lnTo>
                <a:lnTo>
                  <a:pt x="14883" y="1572"/>
                </a:lnTo>
                <a:lnTo>
                  <a:pt x="14878" y="1572"/>
                </a:lnTo>
                <a:lnTo>
                  <a:pt x="14873" y="1573"/>
                </a:lnTo>
                <a:lnTo>
                  <a:pt x="14868" y="1577"/>
                </a:lnTo>
                <a:lnTo>
                  <a:pt x="14864" y="1581"/>
                </a:lnTo>
                <a:lnTo>
                  <a:pt x="14844" y="1602"/>
                </a:lnTo>
                <a:lnTo>
                  <a:pt x="14830" y="1618"/>
                </a:lnTo>
                <a:lnTo>
                  <a:pt x="14823" y="1623"/>
                </a:lnTo>
                <a:lnTo>
                  <a:pt x="14817" y="1628"/>
                </a:lnTo>
                <a:lnTo>
                  <a:pt x="14812" y="1631"/>
                </a:lnTo>
                <a:lnTo>
                  <a:pt x="14805" y="1633"/>
                </a:lnTo>
                <a:lnTo>
                  <a:pt x="14800" y="1634"/>
                </a:lnTo>
                <a:lnTo>
                  <a:pt x="14793" y="1636"/>
                </a:lnTo>
                <a:lnTo>
                  <a:pt x="14785" y="1636"/>
                </a:lnTo>
                <a:lnTo>
                  <a:pt x="14776" y="1636"/>
                </a:lnTo>
                <a:lnTo>
                  <a:pt x="14755" y="1634"/>
                </a:lnTo>
                <a:lnTo>
                  <a:pt x="14726" y="1633"/>
                </a:lnTo>
                <a:lnTo>
                  <a:pt x="14722" y="1636"/>
                </a:lnTo>
                <a:lnTo>
                  <a:pt x="14716" y="1638"/>
                </a:lnTo>
                <a:lnTo>
                  <a:pt x="14710" y="1643"/>
                </a:lnTo>
                <a:lnTo>
                  <a:pt x="14702" y="1651"/>
                </a:lnTo>
                <a:lnTo>
                  <a:pt x="14682" y="1670"/>
                </a:lnTo>
                <a:lnTo>
                  <a:pt x="14660" y="1697"/>
                </a:lnTo>
                <a:lnTo>
                  <a:pt x="14635" y="1728"/>
                </a:lnTo>
                <a:lnTo>
                  <a:pt x="14610" y="1762"/>
                </a:lnTo>
                <a:lnTo>
                  <a:pt x="14584" y="1801"/>
                </a:lnTo>
                <a:lnTo>
                  <a:pt x="14559" y="1841"/>
                </a:lnTo>
                <a:lnTo>
                  <a:pt x="14534" y="1883"/>
                </a:lnTo>
                <a:lnTo>
                  <a:pt x="14513" y="1925"/>
                </a:lnTo>
                <a:lnTo>
                  <a:pt x="14503" y="1946"/>
                </a:lnTo>
                <a:lnTo>
                  <a:pt x="14495" y="1966"/>
                </a:lnTo>
                <a:lnTo>
                  <a:pt x="14487" y="1986"/>
                </a:lnTo>
                <a:lnTo>
                  <a:pt x="14480" y="2006"/>
                </a:lnTo>
                <a:lnTo>
                  <a:pt x="14475" y="2025"/>
                </a:lnTo>
                <a:lnTo>
                  <a:pt x="14470" y="2043"/>
                </a:lnTo>
                <a:lnTo>
                  <a:pt x="14468" y="2060"/>
                </a:lnTo>
                <a:lnTo>
                  <a:pt x="14467" y="2076"/>
                </a:lnTo>
                <a:lnTo>
                  <a:pt x="14467" y="2091"/>
                </a:lnTo>
                <a:lnTo>
                  <a:pt x="14470" y="2105"/>
                </a:lnTo>
                <a:lnTo>
                  <a:pt x="14475" y="2117"/>
                </a:lnTo>
                <a:lnTo>
                  <a:pt x="14480" y="2128"/>
                </a:lnTo>
                <a:lnTo>
                  <a:pt x="14487" y="2137"/>
                </a:lnTo>
                <a:lnTo>
                  <a:pt x="14492" y="2146"/>
                </a:lnTo>
                <a:lnTo>
                  <a:pt x="14496" y="2155"/>
                </a:lnTo>
                <a:lnTo>
                  <a:pt x="14498" y="2162"/>
                </a:lnTo>
                <a:lnTo>
                  <a:pt x="14498" y="2169"/>
                </a:lnTo>
                <a:lnTo>
                  <a:pt x="14497" y="2175"/>
                </a:lnTo>
                <a:lnTo>
                  <a:pt x="14496" y="2180"/>
                </a:lnTo>
                <a:lnTo>
                  <a:pt x="14492" y="2186"/>
                </a:lnTo>
                <a:lnTo>
                  <a:pt x="14488" y="2190"/>
                </a:lnTo>
                <a:lnTo>
                  <a:pt x="14482" y="2193"/>
                </a:lnTo>
                <a:lnTo>
                  <a:pt x="14476" y="2197"/>
                </a:lnTo>
                <a:lnTo>
                  <a:pt x="14469" y="2199"/>
                </a:lnTo>
                <a:lnTo>
                  <a:pt x="14460" y="2201"/>
                </a:lnTo>
                <a:lnTo>
                  <a:pt x="14451" y="2203"/>
                </a:lnTo>
                <a:lnTo>
                  <a:pt x="14442" y="2205"/>
                </a:lnTo>
                <a:lnTo>
                  <a:pt x="14432" y="2205"/>
                </a:lnTo>
                <a:lnTo>
                  <a:pt x="14410" y="2205"/>
                </a:lnTo>
                <a:lnTo>
                  <a:pt x="14386" y="2201"/>
                </a:lnTo>
                <a:lnTo>
                  <a:pt x="14361" y="2198"/>
                </a:lnTo>
                <a:lnTo>
                  <a:pt x="14336" y="2191"/>
                </a:lnTo>
                <a:lnTo>
                  <a:pt x="14310" y="2183"/>
                </a:lnTo>
                <a:lnTo>
                  <a:pt x="14286" y="2175"/>
                </a:lnTo>
                <a:lnTo>
                  <a:pt x="14263" y="2165"/>
                </a:lnTo>
                <a:lnTo>
                  <a:pt x="14240" y="2152"/>
                </a:lnTo>
                <a:lnTo>
                  <a:pt x="14234" y="2148"/>
                </a:lnTo>
                <a:lnTo>
                  <a:pt x="14227" y="2141"/>
                </a:lnTo>
                <a:lnTo>
                  <a:pt x="14220" y="2134"/>
                </a:lnTo>
                <a:lnTo>
                  <a:pt x="14214" y="2126"/>
                </a:lnTo>
                <a:lnTo>
                  <a:pt x="14202" y="2107"/>
                </a:lnTo>
                <a:lnTo>
                  <a:pt x="14188" y="2087"/>
                </a:lnTo>
                <a:lnTo>
                  <a:pt x="14182" y="2078"/>
                </a:lnTo>
                <a:lnTo>
                  <a:pt x="14175" y="2069"/>
                </a:lnTo>
                <a:lnTo>
                  <a:pt x="14167" y="2063"/>
                </a:lnTo>
                <a:lnTo>
                  <a:pt x="14159" y="2056"/>
                </a:lnTo>
                <a:lnTo>
                  <a:pt x="14152" y="2051"/>
                </a:lnTo>
                <a:lnTo>
                  <a:pt x="14143" y="2049"/>
                </a:lnTo>
                <a:lnTo>
                  <a:pt x="14138" y="2048"/>
                </a:lnTo>
                <a:lnTo>
                  <a:pt x="14134" y="2048"/>
                </a:lnTo>
                <a:lnTo>
                  <a:pt x="14129" y="2048"/>
                </a:lnTo>
                <a:lnTo>
                  <a:pt x="14125" y="2049"/>
                </a:lnTo>
                <a:lnTo>
                  <a:pt x="14081" y="2063"/>
                </a:lnTo>
                <a:lnTo>
                  <a:pt x="14026" y="2081"/>
                </a:lnTo>
                <a:lnTo>
                  <a:pt x="13996" y="2091"/>
                </a:lnTo>
                <a:lnTo>
                  <a:pt x="13964" y="2104"/>
                </a:lnTo>
                <a:lnTo>
                  <a:pt x="13933" y="2117"/>
                </a:lnTo>
                <a:lnTo>
                  <a:pt x="13902" y="2132"/>
                </a:lnTo>
                <a:lnTo>
                  <a:pt x="13871" y="2148"/>
                </a:lnTo>
                <a:lnTo>
                  <a:pt x="13842" y="2165"/>
                </a:lnTo>
                <a:lnTo>
                  <a:pt x="13829" y="2173"/>
                </a:lnTo>
                <a:lnTo>
                  <a:pt x="13815" y="2182"/>
                </a:lnTo>
                <a:lnTo>
                  <a:pt x="13803" y="2192"/>
                </a:lnTo>
                <a:lnTo>
                  <a:pt x="13791" y="2202"/>
                </a:lnTo>
                <a:lnTo>
                  <a:pt x="13780" y="2212"/>
                </a:lnTo>
                <a:lnTo>
                  <a:pt x="13770" y="2222"/>
                </a:lnTo>
                <a:lnTo>
                  <a:pt x="13761" y="2233"/>
                </a:lnTo>
                <a:lnTo>
                  <a:pt x="13753" y="2244"/>
                </a:lnTo>
                <a:lnTo>
                  <a:pt x="13747" y="2256"/>
                </a:lnTo>
                <a:lnTo>
                  <a:pt x="13741" y="2267"/>
                </a:lnTo>
                <a:lnTo>
                  <a:pt x="13738" y="2279"/>
                </a:lnTo>
                <a:lnTo>
                  <a:pt x="13735" y="2290"/>
                </a:lnTo>
                <a:lnTo>
                  <a:pt x="13731" y="2309"/>
                </a:lnTo>
                <a:lnTo>
                  <a:pt x="13728" y="2325"/>
                </a:lnTo>
                <a:lnTo>
                  <a:pt x="13723" y="2341"/>
                </a:lnTo>
                <a:lnTo>
                  <a:pt x="13720" y="2354"/>
                </a:lnTo>
                <a:lnTo>
                  <a:pt x="13716" y="2366"/>
                </a:lnTo>
                <a:lnTo>
                  <a:pt x="13711" y="2376"/>
                </a:lnTo>
                <a:lnTo>
                  <a:pt x="13706" y="2385"/>
                </a:lnTo>
                <a:lnTo>
                  <a:pt x="13701" y="2393"/>
                </a:lnTo>
                <a:lnTo>
                  <a:pt x="13696" y="2400"/>
                </a:lnTo>
                <a:lnTo>
                  <a:pt x="13690" y="2405"/>
                </a:lnTo>
                <a:lnTo>
                  <a:pt x="13685" y="2411"/>
                </a:lnTo>
                <a:lnTo>
                  <a:pt x="13679" y="2414"/>
                </a:lnTo>
                <a:lnTo>
                  <a:pt x="13672" y="2417"/>
                </a:lnTo>
                <a:lnTo>
                  <a:pt x="13666" y="2419"/>
                </a:lnTo>
                <a:lnTo>
                  <a:pt x="13659" y="2421"/>
                </a:lnTo>
                <a:lnTo>
                  <a:pt x="13652" y="2422"/>
                </a:lnTo>
                <a:lnTo>
                  <a:pt x="13622" y="2422"/>
                </a:lnTo>
                <a:lnTo>
                  <a:pt x="13589" y="2420"/>
                </a:lnTo>
                <a:lnTo>
                  <a:pt x="13570" y="2421"/>
                </a:lnTo>
                <a:lnTo>
                  <a:pt x="13551" y="2422"/>
                </a:lnTo>
                <a:lnTo>
                  <a:pt x="13541" y="2424"/>
                </a:lnTo>
                <a:lnTo>
                  <a:pt x="13531" y="2426"/>
                </a:lnTo>
                <a:lnTo>
                  <a:pt x="13520" y="2430"/>
                </a:lnTo>
                <a:lnTo>
                  <a:pt x="13510" y="2434"/>
                </a:lnTo>
                <a:lnTo>
                  <a:pt x="13486" y="2444"/>
                </a:lnTo>
                <a:lnTo>
                  <a:pt x="13465" y="2452"/>
                </a:lnTo>
                <a:lnTo>
                  <a:pt x="13445" y="2458"/>
                </a:lnTo>
                <a:lnTo>
                  <a:pt x="13427" y="2463"/>
                </a:lnTo>
                <a:lnTo>
                  <a:pt x="13412" y="2465"/>
                </a:lnTo>
                <a:lnTo>
                  <a:pt x="13397" y="2467"/>
                </a:lnTo>
                <a:lnTo>
                  <a:pt x="13385" y="2467"/>
                </a:lnTo>
                <a:lnTo>
                  <a:pt x="13374" y="2467"/>
                </a:lnTo>
                <a:lnTo>
                  <a:pt x="13364" y="2465"/>
                </a:lnTo>
                <a:lnTo>
                  <a:pt x="13355" y="2463"/>
                </a:lnTo>
                <a:lnTo>
                  <a:pt x="13347" y="2460"/>
                </a:lnTo>
                <a:lnTo>
                  <a:pt x="13340" y="2455"/>
                </a:lnTo>
                <a:lnTo>
                  <a:pt x="13328" y="2446"/>
                </a:lnTo>
                <a:lnTo>
                  <a:pt x="13318" y="2436"/>
                </a:lnTo>
                <a:lnTo>
                  <a:pt x="13308" y="2426"/>
                </a:lnTo>
                <a:lnTo>
                  <a:pt x="13297" y="2419"/>
                </a:lnTo>
                <a:lnTo>
                  <a:pt x="13292" y="2415"/>
                </a:lnTo>
                <a:lnTo>
                  <a:pt x="13286" y="2412"/>
                </a:lnTo>
                <a:lnTo>
                  <a:pt x="13278" y="2410"/>
                </a:lnTo>
                <a:lnTo>
                  <a:pt x="13271" y="2409"/>
                </a:lnTo>
                <a:lnTo>
                  <a:pt x="13262" y="2409"/>
                </a:lnTo>
                <a:lnTo>
                  <a:pt x="13252" y="2410"/>
                </a:lnTo>
                <a:lnTo>
                  <a:pt x="13241" y="2413"/>
                </a:lnTo>
                <a:lnTo>
                  <a:pt x="13229" y="2416"/>
                </a:lnTo>
                <a:lnTo>
                  <a:pt x="13214" y="2422"/>
                </a:lnTo>
                <a:lnTo>
                  <a:pt x="13199" y="2430"/>
                </a:lnTo>
                <a:lnTo>
                  <a:pt x="13180" y="2439"/>
                </a:lnTo>
                <a:lnTo>
                  <a:pt x="13161" y="2450"/>
                </a:lnTo>
                <a:lnTo>
                  <a:pt x="13158" y="2452"/>
                </a:lnTo>
                <a:lnTo>
                  <a:pt x="13154" y="2456"/>
                </a:lnTo>
                <a:lnTo>
                  <a:pt x="13151" y="2461"/>
                </a:lnTo>
                <a:lnTo>
                  <a:pt x="13148" y="2466"/>
                </a:lnTo>
                <a:lnTo>
                  <a:pt x="13141" y="2481"/>
                </a:lnTo>
                <a:lnTo>
                  <a:pt x="13135" y="2498"/>
                </a:lnTo>
                <a:lnTo>
                  <a:pt x="13122" y="2539"/>
                </a:lnTo>
                <a:lnTo>
                  <a:pt x="13111" y="2583"/>
                </a:lnTo>
                <a:lnTo>
                  <a:pt x="13100" y="2624"/>
                </a:lnTo>
                <a:lnTo>
                  <a:pt x="13091" y="2655"/>
                </a:lnTo>
                <a:lnTo>
                  <a:pt x="13087" y="2666"/>
                </a:lnTo>
                <a:lnTo>
                  <a:pt x="13082" y="2673"/>
                </a:lnTo>
                <a:lnTo>
                  <a:pt x="13081" y="2674"/>
                </a:lnTo>
                <a:lnTo>
                  <a:pt x="13079" y="2674"/>
                </a:lnTo>
                <a:lnTo>
                  <a:pt x="13078" y="2671"/>
                </a:lnTo>
                <a:lnTo>
                  <a:pt x="13077" y="2668"/>
                </a:lnTo>
                <a:lnTo>
                  <a:pt x="13069" y="2653"/>
                </a:lnTo>
                <a:lnTo>
                  <a:pt x="13061" y="2638"/>
                </a:lnTo>
                <a:lnTo>
                  <a:pt x="13052" y="2626"/>
                </a:lnTo>
                <a:lnTo>
                  <a:pt x="13044" y="2616"/>
                </a:lnTo>
                <a:lnTo>
                  <a:pt x="13039" y="2607"/>
                </a:lnTo>
                <a:lnTo>
                  <a:pt x="13036" y="2600"/>
                </a:lnTo>
                <a:lnTo>
                  <a:pt x="13037" y="2597"/>
                </a:lnTo>
                <a:lnTo>
                  <a:pt x="13038" y="2595"/>
                </a:lnTo>
                <a:lnTo>
                  <a:pt x="13041" y="2593"/>
                </a:lnTo>
                <a:lnTo>
                  <a:pt x="13046" y="2590"/>
                </a:lnTo>
                <a:lnTo>
                  <a:pt x="13060" y="2585"/>
                </a:lnTo>
                <a:lnTo>
                  <a:pt x="13071" y="2578"/>
                </a:lnTo>
                <a:lnTo>
                  <a:pt x="13075" y="2575"/>
                </a:lnTo>
                <a:lnTo>
                  <a:pt x="13079" y="2572"/>
                </a:lnTo>
                <a:lnTo>
                  <a:pt x="13081" y="2568"/>
                </a:lnTo>
                <a:lnTo>
                  <a:pt x="13083" y="2565"/>
                </a:lnTo>
                <a:lnTo>
                  <a:pt x="13084" y="2562"/>
                </a:lnTo>
                <a:lnTo>
                  <a:pt x="13084" y="2558"/>
                </a:lnTo>
                <a:lnTo>
                  <a:pt x="13084" y="2555"/>
                </a:lnTo>
                <a:lnTo>
                  <a:pt x="13083" y="2552"/>
                </a:lnTo>
                <a:lnTo>
                  <a:pt x="13081" y="2546"/>
                </a:lnTo>
                <a:lnTo>
                  <a:pt x="13075" y="2542"/>
                </a:lnTo>
                <a:lnTo>
                  <a:pt x="13069" y="2538"/>
                </a:lnTo>
                <a:lnTo>
                  <a:pt x="13061" y="2535"/>
                </a:lnTo>
                <a:lnTo>
                  <a:pt x="13052" y="2534"/>
                </a:lnTo>
                <a:lnTo>
                  <a:pt x="13043" y="2535"/>
                </a:lnTo>
                <a:lnTo>
                  <a:pt x="13034" y="2537"/>
                </a:lnTo>
                <a:lnTo>
                  <a:pt x="13024" y="2543"/>
                </a:lnTo>
                <a:lnTo>
                  <a:pt x="13020" y="2546"/>
                </a:lnTo>
                <a:lnTo>
                  <a:pt x="13016" y="2549"/>
                </a:lnTo>
                <a:lnTo>
                  <a:pt x="13011" y="2554"/>
                </a:lnTo>
                <a:lnTo>
                  <a:pt x="13008" y="2559"/>
                </a:lnTo>
                <a:lnTo>
                  <a:pt x="12994" y="2577"/>
                </a:lnTo>
                <a:lnTo>
                  <a:pt x="12981" y="2590"/>
                </a:lnTo>
                <a:lnTo>
                  <a:pt x="12970" y="2600"/>
                </a:lnTo>
                <a:lnTo>
                  <a:pt x="12959" y="2607"/>
                </a:lnTo>
                <a:lnTo>
                  <a:pt x="12950" y="2612"/>
                </a:lnTo>
                <a:lnTo>
                  <a:pt x="12941" y="2613"/>
                </a:lnTo>
                <a:lnTo>
                  <a:pt x="12935" y="2613"/>
                </a:lnTo>
                <a:lnTo>
                  <a:pt x="12928" y="2610"/>
                </a:lnTo>
                <a:lnTo>
                  <a:pt x="12923" y="2606"/>
                </a:lnTo>
                <a:lnTo>
                  <a:pt x="12921" y="2602"/>
                </a:lnTo>
                <a:lnTo>
                  <a:pt x="12919" y="2595"/>
                </a:lnTo>
                <a:lnTo>
                  <a:pt x="12920" y="2589"/>
                </a:lnTo>
                <a:lnTo>
                  <a:pt x="12921" y="2584"/>
                </a:lnTo>
                <a:lnTo>
                  <a:pt x="12926" y="2577"/>
                </a:lnTo>
                <a:lnTo>
                  <a:pt x="12931" y="2573"/>
                </a:lnTo>
                <a:lnTo>
                  <a:pt x="12939" y="2568"/>
                </a:lnTo>
                <a:lnTo>
                  <a:pt x="12968" y="2557"/>
                </a:lnTo>
                <a:lnTo>
                  <a:pt x="12988" y="2547"/>
                </a:lnTo>
                <a:lnTo>
                  <a:pt x="12996" y="2543"/>
                </a:lnTo>
                <a:lnTo>
                  <a:pt x="13002" y="2539"/>
                </a:lnTo>
                <a:lnTo>
                  <a:pt x="13006" y="2535"/>
                </a:lnTo>
                <a:lnTo>
                  <a:pt x="13009" y="2533"/>
                </a:lnTo>
                <a:lnTo>
                  <a:pt x="13010" y="2529"/>
                </a:lnTo>
                <a:lnTo>
                  <a:pt x="13010" y="2527"/>
                </a:lnTo>
                <a:lnTo>
                  <a:pt x="13009" y="2525"/>
                </a:lnTo>
                <a:lnTo>
                  <a:pt x="13007" y="2523"/>
                </a:lnTo>
                <a:lnTo>
                  <a:pt x="12999" y="2521"/>
                </a:lnTo>
                <a:lnTo>
                  <a:pt x="12987" y="2519"/>
                </a:lnTo>
                <a:lnTo>
                  <a:pt x="12973" y="2519"/>
                </a:lnTo>
                <a:lnTo>
                  <a:pt x="12957" y="2521"/>
                </a:lnTo>
                <a:lnTo>
                  <a:pt x="12939" y="2523"/>
                </a:lnTo>
                <a:lnTo>
                  <a:pt x="12920" y="2526"/>
                </a:lnTo>
                <a:lnTo>
                  <a:pt x="12902" y="2531"/>
                </a:lnTo>
                <a:lnTo>
                  <a:pt x="12885" y="2536"/>
                </a:lnTo>
                <a:lnTo>
                  <a:pt x="12869" y="2543"/>
                </a:lnTo>
                <a:lnTo>
                  <a:pt x="12855" y="2549"/>
                </a:lnTo>
                <a:lnTo>
                  <a:pt x="12836" y="2563"/>
                </a:lnTo>
                <a:lnTo>
                  <a:pt x="12820" y="2576"/>
                </a:lnTo>
                <a:lnTo>
                  <a:pt x="12807" y="2588"/>
                </a:lnTo>
                <a:lnTo>
                  <a:pt x="12796" y="2600"/>
                </a:lnTo>
                <a:lnTo>
                  <a:pt x="12785" y="2612"/>
                </a:lnTo>
                <a:lnTo>
                  <a:pt x="12774" y="2622"/>
                </a:lnTo>
                <a:lnTo>
                  <a:pt x="12767" y="2626"/>
                </a:lnTo>
                <a:lnTo>
                  <a:pt x="12760" y="2630"/>
                </a:lnTo>
                <a:lnTo>
                  <a:pt x="12754" y="2634"/>
                </a:lnTo>
                <a:lnTo>
                  <a:pt x="12746" y="2637"/>
                </a:lnTo>
                <a:lnTo>
                  <a:pt x="12737" y="2639"/>
                </a:lnTo>
                <a:lnTo>
                  <a:pt x="12729" y="2641"/>
                </a:lnTo>
                <a:lnTo>
                  <a:pt x="12720" y="2643"/>
                </a:lnTo>
                <a:lnTo>
                  <a:pt x="12712" y="2643"/>
                </a:lnTo>
                <a:lnTo>
                  <a:pt x="12695" y="2643"/>
                </a:lnTo>
                <a:lnTo>
                  <a:pt x="12679" y="2641"/>
                </a:lnTo>
                <a:lnTo>
                  <a:pt x="12666" y="2641"/>
                </a:lnTo>
                <a:lnTo>
                  <a:pt x="12655" y="2643"/>
                </a:lnTo>
                <a:lnTo>
                  <a:pt x="12652" y="2644"/>
                </a:lnTo>
                <a:lnTo>
                  <a:pt x="12648" y="2646"/>
                </a:lnTo>
                <a:lnTo>
                  <a:pt x="12646" y="2649"/>
                </a:lnTo>
                <a:lnTo>
                  <a:pt x="12646" y="2653"/>
                </a:lnTo>
                <a:lnTo>
                  <a:pt x="12651" y="2679"/>
                </a:lnTo>
                <a:lnTo>
                  <a:pt x="12658" y="2715"/>
                </a:lnTo>
                <a:lnTo>
                  <a:pt x="12661" y="2731"/>
                </a:lnTo>
                <a:lnTo>
                  <a:pt x="12661" y="2748"/>
                </a:lnTo>
                <a:lnTo>
                  <a:pt x="12659" y="2755"/>
                </a:lnTo>
                <a:lnTo>
                  <a:pt x="12657" y="2760"/>
                </a:lnTo>
                <a:lnTo>
                  <a:pt x="12654" y="2765"/>
                </a:lnTo>
                <a:lnTo>
                  <a:pt x="12649" y="2769"/>
                </a:lnTo>
                <a:lnTo>
                  <a:pt x="12637" y="2777"/>
                </a:lnTo>
                <a:lnTo>
                  <a:pt x="12627" y="2786"/>
                </a:lnTo>
                <a:lnTo>
                  <a:pt x="12619" y="2796"/>
                </a:lnTo>
                <a:lnTo>
                  <a:pt x="12614" y="2806"/>
                </a:lnTo>
                <a:lnTo>
                  <a:pt x="12609" y="2816"/>
                </a:lnTo>
                <a:lnTo>
                  <a:pt x="12606" y="2827"/>
                </a:lnTo>
                <a:lnTo>
                  <a:pt x="12604" y="2837"/>
                </a:lnTo>
                <a:lnTo>
                  <a:pt x="12604" y="2846"/>
                </a:lnTo>
                <a:lnTo>
                  <a:pt x="12605" y="2853"/>
                </a:lnTo>
                <a:lnTo>
                  <a:pt x="12606" y="2860"/>
                </a:lnTo>
                <a:lnTo>
                  <a:pt x="12608" y="2862"/>
                </a:lnTo>
                <a:lnTo>
                  <a:pt x="12609" y="2864"/>
                </a:lnTo>
                <a:lnTo>
                  <a:pt x="12611" y="2866"/>
                </a:lnTo>
                <a:lnTo>
                  <a:pt x="12613" y="2867"/>
                </a:lnTo>
                <a:lnTo>
                  <a:pt x="12615" y="2867"/>
                </a:lnTo>
                <a:lnTo>
                  <a:pt x="12617" y="2867"/>
                </a:lnTo>
                <a:lnTo>
                  <a:pt x="12619" y="2866"/>
                </a:lnTo>
                <a:lnTo>
                  <a:pt x="12622" y="2863"/>
                </a:lnTo>
                <a:lnTo>
                  <a:pt x="12627" y="2857"/>
                </a:lnTo>
                <a:lnTo>
                  <a:pt x="12634" y="2847"/>
                </a:lnTo>
                <a:lnTo>
                  <a:pt x="12638" y="2838"/>
                </a:lnTo>
                <a:lnTo>
                  <a:pt x="12643" y="2832"/>
                </a:lnTo>
                <a:lnTo>
                  <a:pt x="12647" y="2828"/>
                </a:lnTo>
                <a:lnTo>
                  <a:pt x="12652" y="2824"/>
                </a:lnTo>
                <a:lnTo>
                  <a:pt x="12656" y="2824"/>
                </a:lnTo>
                <a:lnTo>
                  <a:pt x="12661" y="2824"/>
                </a:lnTo>
                <a:lnTo>
                  <a:pt x="12665" y="2827"/>
                </a:lnTo>
                <a:lnTo>
                  <a:pt x="12669" y="2831"/>
                </a:lnTo>
                <a:lnTo>
                  <a:pt x="12673" y="2836"/>
                </a:lnTo>
                <a:lnTo>
                  <a:pt x="12677" y="2842"/>
                </a:lnTo>
                <a:lnTo>
                  <a:pt x="12680" y="2849"/>
                </a:lnTo>
                <a:lnTo>
                  <a:pt x="12684" y="2857"/>
                </a:lnTo>
                <a:lnTo>
                  <a:pt x="12690" y="2876"/>
                </a:lnTo>
                <a:lnTo>
                  <a:pt x="12697" y="2895"/>
                </a:lnTo>
                <a:lnTo>
                  <a:pt x="12702" y="2918"/>
                </a:lnTo>
                <a:lnTo>
                  <a:pt x="12706" y="2940"/>
                </a:lnTo>
                <a:lnTo>
                  <a:pt x="12709" y="2961"/>
                </a:lnTo>
                <a:lnTo>
                  <a:pt x="12713" y="2980"/>
                </a:lnTo>
                <a:lnTo>
                  <a:pt x="12714" y="2996"/>
                </a:lnTo>
                <a:lnTo>
                  <a:pt x="12714" y="3010"/>
                </a:lnTo>
                <a:lnTo>
                  <a:pt x="12714" y="3015"/>
                </a:lnTo>
                <a:lnTo>
                  <a:pt x="12714" y="3019"/>
                </a:lnTo>
                <a:lnTo>
                  <a:pt x="12713" y="3021"/>
                </a:lnTo>
                <a:lnTo>
                  <a:pt x="12712" y="3022"/>
                </a:lnTo>
                <a:lnTo>
                  <a:pt x="12702" y="3022"/>
                </a:lnTo>
                <a:lnTo>
                  <a:pt x="12694" y="3023"/>
                </a:lnTo>
                <a:lnTo>
                  <a:pt x="12686" y="3025"/>
                </a:lnTo>
                <a:lnTo>
                  <a:pt x="12679" y="3027"/>
                </a:lnTo>
                <a:lnTo>
                  <a:pt x="12674" y="3031"/>
                </a:lnTo>
                <a:lnTo>
                  <a:pt x="12669" y="3035"/>
                </a:lnTo>
                <a:lnTo>
                  <a:pt x="12665" y="3039"/>
                </a:lnTo>
                <a:lnTo>
                  <a:pt x="12662" y="3043"/>
                </a:lnTo>
                <a:lnTo>
                  <a:pt x="12656" y="3054"/>
                </a:lnTo>
                <a:lnTo>
                  <a:pt x="12653" y="3065"/>
                </a:lnTo>
                <a:lnTo>
                  <a:pt x="12651" y="3076"/>
                </a:lnTo>
                <a:lnTo>
                  <a:pt x="12649" y="3088"/>
                </a:lnTo>
                <a:lnTo>
                  <a:pt x="12648" y="3101"/>
                </a:lnTo>
                <a:lnTo>
                  <a:pt x="12647" y="3111"/>
                </a:lnTo>
                <a:lnTo>
                  <a:pt x="12646" y="3121"/>
                </a:lnTo>
                <a:lnTo>
                  <a:pt x="12644" y="3127"/>
                </a:lnTo>
                <a:lnTo>
                  <a:pt x="12642" y="3131"/>
                </a:lnTo>
                <a:lnTo>
                  <a:pt x="12639" y="3133"/>
                </a:lnTo>
                <a:lnTo>
                  <a:pt x="12637" y="3135"/>
                </a:lnTo>
                <a:lnTo>
                  <a:pt x="12634" y="3136"/>
                </a:lnTo>
                <a:lnTo>
                  <a:pt x="12631" y="3136"/>
                </a:lnTo>
                <a:lnTo>
                  <a:pt x="12626" y="3135"/>
                </a:lnTo>
                <a:lnTo>
                  <a:pt x="12621" y="3134"/>
                </a:lnTo>
                <a:lnTo>
                  <a:pt x="12615" y="3132"/>
                </a:lnTo>
                <a:lnTo>
                  <a:pt x="12599" y="3125"/>
                </a:lnTo>
                <a:lnTo>
                  <a:pt x="12584" y="3120"/>
                </a:lnTo>
                <a:lnTo>
                  <a:pt x="12571" y="3116"/>
                </a:lnTo>
                <a:lnTo>
                  <a:pt x="12557" y="3114"/>
                </a:lnTo>
                <a:lnTo>
                  <a:pt x="12544" y="3113"/>
                </a:lnTo>
                <a:lnTo>
                  <a:pt x="12533" y="3113"/>
                </a:lnTo>
                <a:lnTo>
                  <a:pt x="12521" y="3114"/>
                </a:lnTo>
                <a:lnTo>
                  <a:pt x="12511" y="3116"/>
                </a:lnTo>
                <a:lnTo>
                  <a:pt x="12500" y="3120"/>
                </a:lnTo>
                <a:lnTo>
                  <a:pt x="12490" y="3123"/>
                </a:lnTo>
                <a:lnTo>
                  <a:pt x="12481" y="3128"/>
                </a:lnTo>
                <a:lnTo>
                  <a:pt x="12471" y="3133"/>
                </a:lnTo>
                <a:lnTo>
                  <a:pt x="12453" y="3145"/>
                </a:lnTo>
                <a:lnTo>
                  <a:pt x="12436" y="3158"/>
                </a:lnTo>
                <a:lnTo>
                  <a:pt x="12420" y="3173"/>
                </a:lnTo>
                <a:lnTo>
                  <a:pt x="12403" y="3187"/>
                </a:lnTo>
                <a:lnTo>
                  <a:pt x="12386" y="3200"/>
                </a:lnTo>
                <a:lnTo>
                  <a:pt x="12369" y="3213"/>
                </a:lnTo>
                <a:lnTo>
                  <a:pt x="12360" y="3218"/>
                </a:lnTo>
                <a:lnTo>
                  <a:pt x="12350" y="3223"/>
                </a:lnTo>
                <a:lnTo>
                  <a:pt x="12340" y="3226"/>
                </a:lnTo>
                <a:lnTo>
                  <a:pt x="12330" y="3229"/>
                </a:lnTo>
                <a:lnTo>
                  <a:pt x="12319" y="3232"/>
                </a:lnTo>
                <a:lnTo>
                  <a:pt x="12308" y="3233"/>
                </a:lnTo>
                <a:lnTo>
                  <a:pt x="12297" y="3233"/>
                </a:lnTo>
                <a:lnTo>
                  <a:pt x="12284" y="3232"/>
                </a:lnTo>
                <a:lnTo>
                  <a:pt x="12261" y="3228"/>
                </a:lnTo>
                <a:lnTo>
                  <a:pt x="12242" y="3228"/>
                </a:lnTo>
                <a:lnTo>
                  <a:pt x="12233" y="3228"/>
                </a:lnTo>
                <a:lnTo>
                  <a:pt x="12227" y="3229"/>
                </a:lnTo>
                <a:lnTo>
                  <a:pt x="12220" y="3232"/>
                </a:lnTo>
                <a:lnTo>
                  <a:pt x="12214" y="3234"/>
                </a:lnTo>
                <a:lnTo>
                  <a:pt x="12210" y="3237"/>
                </a:lnTo>
                <a:lnTo>
                  <a:pt x="12207" y="3242"/>
                </a:lnTo>
                <a:lnTo>
                  <a:pt x="12203" y="3246"/>
                </a:lnTo>
                <a:lnTo>
                  <a:pt x="12202" y="3253"/>
                </a:lnTo>
                <a:lnTo>
                  <a:pt x="12201" y="3259"/>
                </a:lnTo>
                <a:lnTo>
                  <a:pt x="12202" y="3268"/>
                </a:lnTo>
                <a:lnTo>
                  <a:pt x="12203" y="3277"/>
                </a:lnTo>
                <a:lnTo>
                  <a:pt x="12206" y="3287"/>
                </a:lnTo>
                <a:lnTo>
                  <a:pt x="12218" y="3331"/>
                </a:lnTo>
                <a:lnTo>
                  <a:pt x="12228" y="3368"/>
                </a:lnTo>
                <a:lnTo>
                  <a:pt x="12232" y="3383"/>
                </a:lnTo>
                <a:lnTo>
                  <a:pt x="12234" y="3398"/>
                </a:lnTo>
                <a:lnTo>
                  <a:pt x="12236" y="3410"/>
                </a:lnTo>
                <a:lnTo>
                  <a:pt x="12236" y="3421"/>
                </a:lnTo>
                <a:lnTo>
                  <a:pt x="12234" y="3426"/>
                </a:lnTo>
                <a:lnTo>
                  <a:pt x="12233" y="3431"/>
                </a:lnTo>
                <a:lnTo>
                  <a:pt x="12231" y="3436"/>
                </a:lnTo>
                <a:lnTo>
                  <a:pt x="12229" y="3439"/>
                </a:lnTo>
                <a:lnTo>
                  <a:pt x="12226" y="3443"/>
                </a:lnTo>
                <a:lnTo>
                  <a:pt x="12221" y="3447"/>
                </a:lnTo>
                <a:lnTo>
                  <a:pt x="12217" y="3450"/>
                </a:lnTo>
                <a:lnTo>
                  <a:pt x="12212" y="3453"/>
                </a:lnTo>
                <a:lnTo>
                  <a:pt x="12200" y="3458"/>
                </a:lnTo>
                <a:lnTo>
                  <a:pt x="12185" y="3462"/>
                </a:lnTo>
                <a:lnTo>
                  <a:pt x="12166" y="3467"/>
                </a:lnTo>
                <a:lnTo>
                  <a:pt x="12143" y="3469"/>
                </a:lnTo>
                <a:lnTo>
                  <a:pt x="12136" y="3469"/>
                </a:lnTo>
                <a:lnTo>
                  <a:pt x="12126" y="3467"/>
                </a:lnTo>
                <a:lnTo>
                  <a:pt x="12115" y="3462"/>
                </a:lnTo>
                <a:lnTo>
                  <a:pt x="12101" y="3458"/>
                </a:lnTo>
                <a:lnTo>
                  <a:pt x="12087" y="3451"/>
                </a:lnTo>
                <a:lnTo>
                  <a:pt x="12072" y="3443"/>
                </a:lnTo>
                <a:lnTo>
                  <a:pt x="12058" y="3434"/>
                </a:lnTo>
                <a:lnTo>
                  <a:pt x="12043" y="3426"/>
                </a:lnTo>
                <a:lnTo>
                  <a:pt x="12028" y="3416"/>
                </a:lnTo>
                <a:lnTo>
                  <a:pt x="12015" y="3406"/>
                </a:lnTo>
                <a:lnTo>
                  <a:pt x="12003" y="3396"/>
                </a:lnTo>
                <a:lnTo>
                  <a:pt x="11991" y="3385"/>
                </a:lnTo>
                <a:lnTo>
                  <a:pt x="11981" y="3375"/>
                </a:lnTo>
                <a:lnTo>
                  <a:pt x="11975" y="3365"/>
                </a:lnTo>
                <a:lnTo>
                  <a:pt x="11973" y="3360"/>
                </a:lnTo>
                <a:lnTo>
                  <a:pt x="11970" y="3356"/>
                </a:lnTo>
                <a:lnTo>
                  <a:pt x="11969" y="3351"/>
                </a:lnTo>
                <a:lnTo>
                  <a:pt x="11968" y="3347"/>
                </a:lnTo>
                <a:lnTo>
                  <a:pt x="11968" y="3344"/>
                </a:lnTo>
                <a:lnTo>
                  <a:pt x="11967" y="3340"/>
                </a:lnTo>
                <a:lnTo>
                  <a:pt x="11964" y="3337"/>
                </a:lnTo>
                <a:lnTo>
                  <a:pt x="11960" y="3334"/>
                </a:lnTo>
                <a:lnTo>
                  <a:pt x="11952" y="3327"/>
                </a:lnTo>
                <a:lnTo>
                  <a:pt x="11940" y="3319"/>
                </a:lnTo>
                <a:lnTo>
                  <a:pt x="11912" y="3303"/>
                </a:lnTo>
                <a:lnTo>
                  <a:pt x="11883" y="3288"/>
                </a:lnTo>
                <a:lnTo>
                  <a:pt x="11856" y="3274"/>
                </a:lnTo>
                <a:lnTo>
                  <a:pt x="11839" y="3264"/>
                </a:lnTo>
                <a:lnTo>
                  <a:pt x="11836" y="3261"/>
                </a:lnTo>
                <a:lnTo>
                  <a:pt x="11835" y="3260"/>
                </a:lnTo>
                <a:lnTo>
                  <a:pt x="11835" y="3258"/>
                </a:lnTo>
                <a:lnTo>
                  <a:pt x="11836" y="3257"/>
                </a:lnTo>
                <a:lnTo>
                  <a:pt x="11842" y="3256"/>
                </a:lnTo>
                <a:lnTo>
                  <a:pt x="11853" y="3256"/>
                </a:lnTo>
                <a:lnTo>
                  <a:pt x="11884" y="3261"/>
                </a:lnTo>
                <a:lnTo>
                  <a:pt x="11909" y="3265"/>
                </a:lnTo>
                <a:lnTo>
                  <a:pt x="11915" y="3265"/>
                </a:lnTo>
                <a:lnTo>
                  <a:pt x="11920" y="3264"/>
                </a:lnTo>
                <a:lnTo>
                  <a:pt x="11924" y="3261"/>
                </a:lnTo>
                <a:lnTo>
                  <a:pt x="11927" y="3258"/>
                </a:lnTo>
                <a:lnTo>
                  <a:pt x="11929" y="3254"/>
                </a:lnTo>
                <a:lnTo>
                  <a:pt x="11932" y="3248"/>
                </a:lnTo>
                <a:lnTo>
                  <a:pt x="11932" y="3240"/>
                </a:lnTo>
                <a:lnTo>
                  <a:pt x="11932" y="3232"/>
                </a:lnTo>
                <a:lnTo>
                  <a:pt x="11930" y="3226"/>
                </a:lnTo>
                <a:lnTo>
                  <a:pt x="11927" y="3219"/>
                </a:lnTo>
                <a:lnTo>
                  <a:pt x="11924" y="3212"/>
                </a:lnTo>
                <a:lnTo>
                  <a:pt x="11919" y="3202"/>
                </a:lnTo>
                <a:lnTo>
                  <a:pt x="11907" y="3182"/>
                </a:lnTo>
                <a:lnTo>
                  <a:pt x="11891" y="3158"/>
                </a:lnTo>
                <a:lnTo>
                  <a:pt x="11873" y="3134"/>
                </a:lnTo>
                <a:lnTo>
                  <a:pt x="11852" y="3108"/>
                </a:lnTo>
                <a:lnTo>
                  <a:pt x="11829" y="3083"/>
                </a:lnTo>
                <a:lnTo>
                  <a:pt x="11806" y="3059"/>
                </a:lnTo>
                <a:lnTo>
                  <a:pt x="11782" y="3035"/>
                </a:lnTo>
                <a:lnTo>
                  <a:pt x="11758" y="3015"/>
                </a:lnTo>
                <a:lnTo>
                  <a:pt x="11747" y="3007"/>
                </a:lnTo>
                <a:lnTo>
                  <a:pt x="11736" y="3000"/>
                </a:lnTo>
                <a:lnTo>
                  <a:pt x="11725" y="2993"/>
                </a:lnTo>
                <a:lnTo>
                  <a:pt x="11715" y="2988"/>
                </a:lnTo>
                <a:lnTo>
                  <a:pt x="11705" y="2983"/>
                </a:lnTo>
                <a:lnTo>
                  <a:pt x="11695" y="2981"/>
                </a:lnTo>
                <a:lnTo>
                  <a:pt x="11686" y="2980"/>
                </a:lnTo>
                <a:lnTo>
                  <a:pt x="11679" y="2981"/>
                </a:lnTo>
                <a:lnTo>
                  <a:pt x="11672" y="2983"/>
                </a:lnTo>
                <a:lnTo>
                  <a:pt x="11666" y="2988"/>
                </a:lnTo>
                <a:lnTo>
                  <a:pt x="11661" y="2994"/>
                </a:lnTo>
                <a:lnTo>
                  <a:pt x="11656" y="3003"/>
                </a:lnTo>
                <a:lnTo>
                  <a:pt x="11653" y="3013"/>
                </a:lnTo>
                <a:lnTo>
                  <a:pt x="11649" y="3021"/>
                </a:lnTo>
                <a:lnTo>
                  <a:pt x="11645" y="3029"/>
                </a:lnTo>
                <a:lnTo>
                  <a:pt x="11641" y="3034"/>
                </a:lnTo>
                <a:lnTo>
                  <a:pt x="11638" y="3039"/>
                </a:lnTo>
                <a:lnTo>
                  <a:pt x="11633" y="3042"/>
                </a:lnTo>
                <a:lnTo>
                  <a:pt x="11630" y="3045"/>
                </a:lnTo>
                <a:lnTo>
                  <a:pt x="11625" y="3046"/>
                </a:lnTo>
                <a:lnTo>
                  <a:pt x="11622" y="3047"/>
                </a:lnTo>
                <a:lnTo>
                  <a:pt x="11618" y="3047"/>
                </a:lnTo>
                <a:lnTo>
                  <a:pt x="11614" y="3047"/>
                </a:lnTo>
                <a:lnTo>
                  <a:pt x="11611" y="3046"/>
                </a:lnTo>
                <a:lnTo>
                  <a:pt x="11603" y="3042"/>
                </a:lnTo>
                <a:lnTo>
                  <a:pt x="11596" y="3037"/>
                </a:lnTo>
                <a:lnTo>
                  <a:pt x="11583" y="3026"/>
                </a:lnTo>
                <a:lnTo>
                  <a:pt x="11572" y="3017"/>
                </a:lnTo>
                <a:lnTo>
                  <a:pt x="11569" y="3016"/>
                </a:lnTo>
                <a:lnTo>
                  <a:pt x="11567" y="3016"/>
                </a:lnTo>
                <a:lnTo>
                  <a:pt x="11564" y="3016"/>
                </a:lnTo>
                <a:lnTo>
                  <a:pt x="11563" y="3016"/>
                </a:lnTo>
                <a:lnTo>
                  <a:pt x="11561" y="3019"/>
                </a:lnTo>
                <a:lnTo>
                  <a:pt x="11560" y="3021"/>
                </a:lnTo>
                <a:lnTo>
                  <a:pt x="11558" y="3024"/>
                </a:lnTo>
                <a:lnTo>
                  <a:pt x="11557" y="3029"/>
                </a:lnTo>
                <a:lnTo>
                  <a:pt x="11553" y="3042"/>
                </a:lnTo>
                <a:lnTo>
                  <a:pt x="11549" y="3051"/>
                </a:lnTo>
                <a:lnTo>
                  <a:pt x="11547" y="3054"/>
                </a:lnTo>
                <a:lnTo>
                  <a:pt x="11544" y="3056"/>
                </a:lnTo>
                <a:lnTo>
                  <a:pt x="11542" y="3057"/>
                </a:lnTo>
                <a:lnTo>
                  <a:pt x="11540" y="3057"/>
                </a:lnTo>
                <a:lnTo>
                  <a:pt x="11534" y="3056"/>
                </a:lnTo>
                <a:lnTo>
                  <a:pt x="11529" y="3053"/>
                </a:lnTo>
                <a:lnTo>
                  <a:pt x="11523" y="3047"/>
                </a:lnTo>
                <a:lnTo>
                  <a:pt x="11518" y="3041"/>
                </a:lnTo>
                <a:lnTo>
                  <a:pt x="11504" y="3025"/>
                </a:lnTo>
                <a:lnTo>
                  <a:pt x="11491" y="3014"/>
                </a:lnTo>
                <a:lnTo>
                  <a:pt x="11484" y="3010"/>
                </a:lnTo>
                <a:lnTo>
                  <a:pt x="11478" y="3009"/>
                </a:lnTo>
                <a:lnTo>
                  <a:pt x="11474" y="3009"/>
                </a:lnTo>
                <a:lnTo>
                  <a:pt x="11470" y="3011"/>
                </a:lnTo>
                <a:lnTo>
                  <a:pt x="11467" y="3012"/>
                </a:lnTo>
                <a:lnTo>
                  <a:pt x="11463" y="3015"/>
                </a:lnTo>
                <a:lnTo>
                  <a:pt x="11453" y="3024"/>
                </a:lnTo>
                <a:lnTo>
                  <a:pt x="11444" y="3031"/>
                </a:lnTo>
                <a:lnTo>
                  <a:pt x="11437" y="3035"/>
                </a:lnTo>
                <a:lnTo>
                  <a:pt x="11430" y="3037"/>
                </a:lnTo>
                <a:lnTo>
                  <a:pt x="11419" y="3040"/>
                </a:lnTo>
                <a:lnTo>
                  <a:pt x="11411" y="3041"/>
                </a:lnTo>
                <a:lnTo>
                  <a:pt x="11409" y="3041"/>
                </a:lnTo>
                <a:lnTo>
                  <a:pt x="11407" y="3042"/>
                </a:lnTo>
                <a:lnTo>
                  <a:pt x="11406" y="3044"/>
                </a:lnTo>
                <a:lnTo>
                  <a:pt x="11406" y="3049"/>
                </a:lnTo>
                <a:lnTo>
                  <a:pt x="11407" y="3062"/>
                </a:lnTo>
                <a:lnTo>
                  <a:pt x="11410" y="3087"/>
                </a:lnTo>
                <a:lnTo>
                  <a:pt x="11412" y="3095"/>
                </a:lnTo>
                <a:lnTo>
                  <a:pt x="11415" y="3102"/>
                </a:lnTo>
                <a:lnTo>
                  <a:pt x="11417" y="3107"/>
                </a:lnTo>
                <a:lnTo>
                  <a:pt x="11421" y="3114"/>
                </a:lnTo>
                <a:lnTo>
                  <a:pt x="11429" y="3124"/>
                </a:lnTo>
                <a:lnTo>
                  <a:pt x="11437" y="3134"/>
                </a:lnTo>
                <a:lnTo>
                  <a:pt x="11444" y="3145"/>
                </a:lnTo>
                <a:lnTo>
                  <a:pt x="11449" y="3155"/>
                </a:lnTo>
                <a:lnTo>
                  <a:pt x="11450" y="3161"/>
                </a:lnTo>
                <a:lnTo>
                  <a:pt x="11451" y="3167"/>
                </a:lnTo>
                <a:lnTo>
                  <a:pt x="11450" y="3174"/>
                </a:lnTo>
                <a:lnTo>
                  <a:pt x="11448" y="3182"/>
                </a:lnTo>
                <a:lnTo>
                  <a:pt x="11441" y="3197"/>
                </a:lnTo>
                <a:lnTo>
                  <a:pt x="11435" y="3210"/>
                </a:lnTo>
                <a:lnTo>
                  <a:pt x="11427" y="3222"/>
                </a:lnTo>
                <a:lnTo>
                  <a:pt x="11419" y="3233"/>
                </a:lnTo>
                <a:lnTo>
                  <a:pt x="11410" y="3242"/>
                </a:lnTo>
                <a:lnTo>
                  <a:pt x="11402" y="3248"/>
                </a:lnTo>
                <a:lnTo>
                  <a:pt x="11393" y="3255"/>
                </a:lnTo>
                <a:lnTo>
                  <a:pt x="11383" y="3259"/>
                </a:lnTo>
                <a:lnTo>
                  <a:pt x="11375" y="3263"/>
                </a:lnTo>
                <a:lnTo>
                  <a:pt x="11365" y="3265"/>
                </a:lnTo>
                <a:lnTo>
                  <a:pt x="11355" y="3267"/>
                </a:lnTo>
                <a:lnTo>
                  <a:pt x="11345" y="3267"/>
                </a:lnTo>
                <a:lnTo>
                  <a:pt x="11335" y="3267"/>
                </a:lnTo>
                <a:lnTo>
                  <a:pt x="11325" y="3267"/>
                </a:lnTo>
                <a:lnTo>
                  <a:pt x="11315" y="3265"/>
                </a:lnTo>
                <a:lnTo>
                  <a:pt x="11305" y="3264"/>
                </a:lnTo>
                <a:lnTo>
                  <a:pt x="11265" y="3253"/>
                </a:lnTo>
                <a:lnTo>
                  <a:pt x="11228" y="3240"/>
                </a:lnTo>
                <a:lnTo>
                  <a:pt x="11211" y="3236"/>
                </a:lnTo>
                <a:lnTo>
                  <a:pt x="11197" y="3234"/>
                </a:lnTo>
                <a:lnTo>
                  <a:pt x="11190" y="3234"/>
                </a:lnTo>
                <a:lnTo>
                  <a:pt x="11184" y="3234"/>
                </a:lnTo>
                <a:lnTo>
                  <a:pt x="11178" y="3235"/>
                </a:lnTo>
                <a:lnTo>
                  <a:pt x="11173" y="3237"/>
                </a:lnTo>
                <a:lnTo>
                  <a:pt x="11153" y="3248"/>
                </a:lnTo>
                <a:lnTo>
                  <a:pt x="11135" y="3256"/>
                </a:lnTo>
                <a:lnTo>
                  <a:pt x="11128" y="3258"/>
                </a:lnTo>
                <a:lnTo>
                  <a:pt x="11122" y="3259"/>
                </a:lnTo>
                <a:lnTo>
                  <a:pt x="11116" y="3259"/>
                </a:lnTo>
                <a:lnTo>
                  <a:pt x="11111" y="3259"/>
                </a:lnTo>
                <a:lnTo>
                  <a:pt x="11106" y="3259"/>
                </a:lnTo>
                <a:lnTo>
                  <a:pt x="11102" y="3257"/>
                </a:lnTo>
                <a:lnTo>
                  <a:pt x="11098" y="3255"/>
                </a:lnTo>
                <a:lnTo>
                  <a:pt x="11095" y="3253"/>
                </a:lnTo>
                <a:lnTo>
                  <a:pt x="11091" y="3247"/>
                </a:lnTo>
                <a:lnTo>
                  <a:pt x="11086" y="3239"/>
                </a:lnTo>
                <a:lnTo>
                  <a:pt x="11081" y="3222"/>
                </a:lnTo>
                <a:lnTo>
                  <a:pt x="11074" y="3205"/>
                </a:lnTo>
                <a:lnTo>
                  <a:pt x="11069" y="3198"/>
                </a:lnTo>
                <a:lnTo>
                  <a:pt x="11063" y="3193"/>
                </a:lnTo>
                <a:lnTo>
                  <a:pt x="11059" y="3190"/>
                </a:lnTo>
                <a:lnTo>
                  <a:pt x="11055" y="3189"/>
                </a:lnTo>
                <a:lnTo>
                  <a:pt x="11051" y="3188"/>
                </a:lnTo>
                <a:lnTo>
                  <a:pt x="11045" y="3187"/>
                </a:lnTo>
                <a:lnTo>
                  <a:pt x="11028" y="3188"/>
                </a:lnTo>
                <a:lnTo>
                  <a:pt x="11008" y="3189"/>
                </a:lnTo>
                <a:lnTo>
                  <a:pt x="10986" y="3192"/>
                </a:lnTo>
                <a:lnTo>
                  <a:pt x="10963" y="3195"/>
                </a:lnTo>
                <a:lnTo>
                  <a:pt x="10937" y="3199"/>
                </a:lnTo>
                <a:lnTo>
                  <a:pt x="10912" y="3205"/>
                </a:lnTo>
                <a:lnTo>
                  <a:pt x="10886" y="3210"/>
                </a:lnTo>
                <a:lnTo>
                  <a:pt x="10862" y="3218"/>
                </a:lnTo>
                <a:lnTo>
                  <a:pt x="10838" y="3228"/>
                </a:lnTo>
                <a:lnTo>
                  <a:pt x="10815" y="3238"/>
                </a:lnTo>
                <a:lnTo>
                  <a:pt x="10805" y="3244"/>
                </a:lnTo>
                <a:lnTo>
                  <a:pt x="10795" y="3250"/>
                </a:lnTo>
                <a:lnTo>
                  <a:pt x="10787" y="3256"/>
                </a:lnTo>
                <a:lnTo>
                  <a:pt x="10779" y="3263"/>
                </a:lnTo>
                <a:lnTo>
                  <a:pt x="10771" y="3270"/>
                </a:lnTo>
                <a:lnTo>
                  <a:pt x="10764" y="3278"/>
                </a:lnTo>
                <a:lnTo>
                  <a:pt x="10759" y="3286"/>
                </a:lnTo>
                <a:lnTo>
                  <a:pt x="10754" y="3294"/>
                </a:lnTo>
                <a:lnTo>
                  <a:pt x="10751" y="3303"/>
                </a:lnTo>
                <a:lnTo>
                  <a:pt x="10749" y="3311"/>
                </a:lnTo>
                <a:lnTo>
                  <a:pt x="10748" y="3321"/>
                </a:lnTo>
                <a:lnTo>
                  <a:pt x="10749" y="3331"/>
                </a:lnTo>
                <a:lnTo>
                  <a:pt x="10750" y="3347"/>
                </a:lnTo>
                <a:lnTo>
                  <a:pt x="10748" y="3358"/>
                </a:lnTo>
                <a:lnTo>
                  <a:pt x="10747" y="3362"/>
                </a:lnTo>
                <a:lnTo>
                  <a:pt x="10746" y="3366"/>
                </a:lnTo>
                <a:lnTo>
                  <a:pt x="10743" y="3367"/>
                </a:lnTo>
                <a:lnTo>
                  <a:pt x="10740" y="3368"/>
                </a:lnTo>
                <a:lnTo>
                  <a:pt x="10738" y="3369"/>
                </a:lnTo>
                <a:lnTo>
                  <a:pt x="10734" y="3368"/>
                </a:lnTo>
                <a:lnTo>
                  <a:pt x="10731" y="3367"/>
                </a:lnTo>
                <a:lnTo>
                  <a:pt x="10728" y="3365"/>
                </a:lnTo>
                <a:lnTo>
                  <a:pt x="10720" y="3359"/>
                </a:lnTo>
                <a:lnTo>
                  <a:pt x="10712" y="3351"/>
                </a:lnTo>
                <a:lnTo>
                  <a:pt x="10704" y="3341"/>
                </a:lnTo>
                <a:lnTo>
                  <a:pt x="10698" y="3330"/>
                </a:lnTo>
                <a:lnTo>
                  <a:pt x="10691" y="3318"/>
                </a:lnTo>
                <a:lnTo>
                  <a:pt x="10684" y="3306"/>
                </a:lnTo>
                <a:lnTo>
                  <a:pt x="10680" y="3293"/>
                </a:lnTo>
                <a:lnTo>
                  <a:pt x="10677" y="3279"/>
                </a:lnTo>
                <a:lnTo>
                  <a:pt x="10676" y="3267"/>
                </a:lnTo>
                <a:lnTo>
                  <a:pt x="10677" y="3256"/>
                </a:lnTo>
                <a:lnTo>
                  <a:pt x="10678" y="3250"/>
                </a:lnTo>
                <a:lnTo>
                  <a:pt x="10678" y="3244"/>
                </a:lnTo>
                <a:lnTo>
                  <a:pt x="10678" y="3236"/>
                </a:lnTo>
                <a:lnTo>
                  <a:pt x="10677" y="3229"/>
                </a:lnTo>
                <a:lnTo>
                  <a:pt x="10673" y="3215"/>
                </a:lnTo>
                <a:lnTo>
                  <a:pt x="10669" y="3202"/>
                </a:lnTo>
                <a:lnTo>
                  <a:pt x="10666" y="3196"/>
                </a:lnTo>
                <a:lnTo>
                  <a:pt x="10663" y="3192"/>
                </a:lnTo>
                <a:lnTo>
                  <a:pt x="10661" y="3188"/>
                </a:lnTo>
                <a:lnTo>
                  <a:pt x="10658" y="3186"/>
                </a:lnTo>
                <a:lnTo>
                  <a:pt x="10656" y="3185"/>
                </a:lnTo>
                <a:lnTo>
                  <a:pt x="10653" y="3186"/>
                </a:lnTo>
                <a:lnTo>
                  <a:pt x="10651" y="3189"/>
                </a:lnTo>
                <a:lnTo>
                  <a:pt x="10649" y="3194"/>
                </a:lnTo>
                <a:lnTo>
                  <a:pt x="10645" y="3208"/>
                </a:lnTo>
                <a:lnTo>
                  <a:pt x="10639" y="3220"/>
                </a:lnTo>
                <a:lnTo>
                  <a:pt x="10633" y="3229"/>
                </a:lnTo>
                <a:lnTo>
                  <a:pt x="10628" y="3237"/>
                </a:lnTo>
                <a:lnTo>
                  <a:pt x="10622" y="3244"/>
                </a:lnTo>
                <a:lnTo>
                  <a:pt x="10617" y="3247"/>
                </a:lnTo>
                <a:lnTo>
                  <a:pt x="10610" y="3249"/>
                </a:lnTo>
                <a:lnTo>
                  <a:pt x="10603" y="3250"/>
                </a:lnTo>
                <a:lnTo>
                  <a:pt x="10598" y="3250"/>
                </a:lnTo>
                <a:lnTo>
                  <a:pt x="10590" y="3249"/>
                </a:lnTo>
                <a:lnTo>
                  <a:pt x="10584" y="3247"/>
                </a:lnTo>
                <a:lnTo>
                  <a:pt x="10577" y="3244"/>
                </a:lnTo>
                <a:lnTo>
                  <a:pt x="10562" y="3236"/>
                </a:lnTo>
                <a:lnTo>
                  <a:pt x="10548" y="3227"/>
                </a:lnTo>
                <a:lnTo>
                  <a:pt x="10532" y="3217"/>
                </a:lnTo>
                <a:lnTo>
                  <a:pt x="10518" y="3209"/>
                </a:lnTo>
                <a:lnTo>
                  <a:pt x="10510" y="3206"/>
                </a:lnTo>
                <a:lnTo>
                  <a:pt x="10503" y="3204"/>
                </a:lnTo>
                <a:lnTo>
                  <a:pt x="10495" y="3203"/>
                </a:lnTo>
                <a:lnTo>
                  <a:pt x="10487" y="3202"/>
                </a:lnTo>
                <a:lnTo>
                  <a:pt x="10479" y="3203"/>
                </a:lnTo>
                <a:lnTo>
                  <a:pt x="10471" y="3205"/>
                </a:lnTo>
                <a:lnTo>
                  <a:pt x="10464" y="3208"/>
                </a:lnTo>
                <a:lnTo>
                  <a:pt x="10457" y="3214"/>
                </a:lnTo>
                <a:lnTo>
                  <a:pt x="10449" y="3222"/>
                </a:lnTo>
                <a:lnTo>
                  <a:pt x="10442" y="3230"/>
                </a:lnTo>
                <a:lnTo>
                  <a:pt x="10435" y="3243"/>
                </a:lnTo>
                <a:lnTo>
                  <a:pt x="10427" y="3256"/>
                </a:lnTo>
                <a:lnTo>
                  <a:pt x="10424" y="3265"/>
                </a:lnTo>
                <a:lnTo>
                  <a:pt x="10420" y="3273"/>
                </a:lnTo>
                <a:lnTo>
                  <a:pt x="10419" y="3278"/>
                </a:lnTo>
                <a:lnTo>
                  <a:pt x="10419" y="3281"/>
                </a:lnTo>
                <a:lnTo>
                  <a:pt x="10419" y="3284"/>
                </a:lnTo>
                <a:lnTo>
                  <a:pt x="10422" y="3285"/>
                </a:lnTo>
                <a:lnTo>
                  <a:pt x="10424" y="3285"/>
                </a:lnTo>
                <a:lnTo>
                  <a:pt x="10427" y="3285"/>
                </a:lnTo>
                <a:lnTo>
                  <a:pt x="10446" y="3276"/>
                </a:lnTo>
                <a:lnTo>
                  <a:pt x="10471" y="3266"/>
                </a:lnTo>
                <a:lnTo>
                  <a:pt x="10477" y="3265"/>
                </a:lnTo>
                <a:lnTo>
                  <a:pt x="10481" y="3264"/>
                </a:lnTo>
                <a:lnTo>
                  <a:pt x="10485" y="3265"/>
                </a:lnTo>
                <a:lnTo>
                  <a:pt x="10487" y="3267"/>
                </a:lnTo>
                <a:lnTo>
                  <a:pt x="10487" y="3269"/>
                </a:lnTo>
                <a:lnTo>
                  <a:pt x="10487" y="3273"/>
                </a:lnTo>
                <a:lnTo>
                  <a:pt x="10485" y="3277"/>
                </a:lnTo>
                <a:lnTo>
                  <a:pt x="10483" y="3281"/>
                </a:lnTo>
                <a:lnTo>
                  <a:pt x="10475" y="3294"/>
                </a:lnTo>
                <a:lnTo>
                  <a:pt x="10464" y="3307"/>
                </a:lnTo>
                <a:lnTo>
                  <a:pt x="10450" y="3322"/>
                </a:lnTo>
                <a:lnTo>
                  <a:pt x="10435" y="3338"/>
                </a:lnTo>
                <a:lnTo>
                  <a:pt x="10403" y="3370"/>
                </a:lnTo>
                <a:lnTo>
                  <a:pt x="10370" y="3399"/>
                </a:lnTo>
                <a:lnTo>
                  <a:pt x="10346" y="3421"/>
                </a:lnTo>
                <a:lnTo>
                  <a:pt x="10334" y="3431"/>
                </a:lnTo>
                <a:lnTo>
                  <a:pt x="10327" y="3434"/>
                </a:lnTo>
                <a:lnTo>
                  <a:pt x="10319" y="3437"/>
                </a:lnTo>
                <a:lnTo>
                  <a:pt x="10311" y="3438"/>
                </a:lnTo>
                <a:lnTo>
                  <a:pt x="10302" y="3439"/>
                </a:lnTo>
                <a:lnTo>
                  <a:pt x="10282" y="3439"/>
                </a:lnTo>
                <a:lnTo>
                  <a:pt x="10262" y="3440"/>
                </a:lnTo>
                <a:lnTo>
                  <a:pt x="10243" y="3440"/>
                </a:lnTo>
                <a:lnTo>
                  <a:pt x="10226" y="3443"/>
                </a:lnTo>
                <a:lnTo>
                  <a:pt x="10220" y="3446"/>
                </a:lnTo>
                <a:lnTo>
                  <a:pt x="10215" y="3449"/>
                </a:lnTo>
                <a:lnTo>
                  <a:pt x="10211" y="3453"/>
                </a:lnTo>
                <a:lnTo>
                  <a:pt x="10209" y="3460"/>
                </a:lnTo>
                <a:lnTo>
                  <a:pt x="10207" y="3467"/>
                </a:lnTo>
                <a:lnTo>
                  <a:pt x="10205" y="3473"/>
                </a:lnTo>
                <a:lnTo>
                  <a:pt x="10202" y="3480"/>
                </a:lnTo>
                <a:lnTo>
                  <a:pt x="10199" y="3488"/>
                </a:lnTo>
                <a:lnTo>
                  <a:pt x="10189" y="3502"/>
                </a:lnTo>
                <a:lnTo>
                  <a:pt x="10179" y="3517"/>
                </a:lnTo>
                <a:lnTo>
                  <a:pt x="10166" y="3530"/>
                </a:lnTo>
                <a:lnTo>
                  <a:pt x="10154" y="3541"/>
                </a:lnTo>
                <a:lnTo>
                  <a:pt x="10147" y="3545"/>
                </a:lnTo>
                <a:lnTo>
                  <a:pt x="10142" y="3549"/>
                </a:lnTo>
                <a:lnTo>
                  <a:pt x="10136" y="3552"/>
                </a:lnTo>
                <a:lnTo>
                  <a:pt x="10131" y="3553"/>
                </a:lnTo>
                <a:lnTo>
                  <a:pt x="10128" y="3553"/>
                </a:lnTo>
                <a:lnTo>
                  <a:pt x="10125" y="3552"/>
                </a:lnTo>
                <a:lnTo>
                  <a:pt x="10123" y="3550"/>
                </a:lnTo>
                <a:lnTo>
                  <a:pt x="10122" y="3547"/>
                </a:lnTo>
                <a:lnTo>
                  <a:pt x="10122" y="3542"/>
                </a:lnTo>
                <a:lnTo>
                  <a:pt x="10123" y="3538"/>
                </a:lnTo>
                <a:lnTo>
                  <a:pt x="10124" y="3531"/>
                </a:lnTo>
                <a:lnTo>
                  <a:pt x="10126" y="3524"/>
                </a:lnTo>
                <a:lnTo>
                  <a:pt x="10133" y="3508"/>
                </a:lnTo>
                <a:lnTo>
                  <a:pt x="10142" y="3490"/>
                </a:lnTo>
                <a:lnTo>
                  <a:pt x="10153" y="3470"/>
                </a:lnTo>
                <a:lnTo>
                  <a:pt x="10167" y="3449"/>
                </a:lnTo>
                <a:lnTo>
                  <a:pt x="10182" y="3428"/>
                </a:lnTo>
                <a:lnTo>
                  <a:pt x="10199" y="3406"/>
                </a:lnTo>
                <a:lnTo>
                  <a:pt x="10217" y="3386"/>
                </a:lnTo>
                <a:lnTo>
                  <a:pt x="10236" y="3367"/>
                </a:lnTo>
                <a:lnTo>
                  <a:pt x="10246" y="3358"/>
                </a:lnTo>
                <a:lnTo>
                  <a:pt x="10257" y="3349"/>
                </a:lnTo>
                <a:lnTo>
                  <a:pt x="10267" y="3341"/>
                </a:lnTo>
                <a:lnTo>
                  <a:pt x="10278" y="3335"/>
                </a:lnTo>
                <a:lnTo>
                  <a:pt x="10288" y="3329"/>
                </a:lnTo>
                <a:lnTo>
                  <a:pt x="10299" y="3324"/>
                </a:lnTo>
                <a:lnTo>
                  <a:pt x="10311" y="3319"/>
                </a:lnTo>
                <a:lnTo>
                  <a:pt x="10322" y="3316"/>
                </a:lnTo>
                <a:lnTo>
                  <a:pt x="10333" y="3293"/>
                </a:lnTo>
                <a:lnTo>
                  <a:pt x="10357" y="3240"/>
                </a:lnTo>
                <a:lnTo>
                  <a:pt x="10370" y="3212"/>
                </a:lnTo>
                <a:lnTo>
                  <a:pt x="10383" y="3185"/>
                </a:lnTo>
                <a:lnTo>
                  <a:pt x="10394" y="3163"/>
                </a:lnTo>
                <a:lnTo>
                  <a:pt x="10403" y="3149"/>
                </a:lnTo>
                <a:lnTo>
                  <a:pt x="10418" y="3132"/>
                </a:lnTo>
                <a:lnTo>
                  <a:pt x="10438" y="3112"/>
                </a:lnTo>
                <a:lnTo>
                  <a:pt x="10460" y="3090"/>
                </a:lnTo>
                <a:lnTo>
                  <a:pt x="10485" y="3066"/>
                </a:lnTo>
                <a:lnTo>
                  <a:pt x="10510" y="3042"/>
                </a:lnTo>
                <a:lnTo>
                  <a:pt x="10535" y="3015"/>
                </a:lnTo>
                <a:lnTo>
                  <a:pt x="10558" y="2990"/>
                </a:lnTo>
                <a:lnTo>
                  <a:pt x="10579" y="2962"/>
                </a:lnTo>
                <a:lnTo>
                  <a:pt x="10589" y="2949"/>
                </a:lnTo>
                <a:lnTo>
                  <a:pt x="10598" y="2935"/>
                </a:lnTo>
                <a:lnTo>
                  <a:pt x="10606" y="2922"/>
                </a:lnTo>
                <a:lnTo>
                  <a:pt x="10611" y="2909"/>
                </a:lnTo>
                <a:lnTo>
                  <a:pt x="10617" y="2895"/>
                </a:lnTo>
                <a:lnTo>
                  <a:pt x="10621" y="2883"/>
                </a:lnTo>
                <a:lnTo>
                  <a:pt x="10623" y="2870"/>
                </a:lnTo>
                <a:lnTo>
                  <a:pt x="10625" y="2858"/>
                </a:lnTo>
                <a:lnTo>
                  <a:pt x="10623" y="2846"/>
                </a:lnTo>
                <a:lnTo>
                  <a:pt x="10620" y="2833"/>
                </a:lnTo>
                <a:lnTo>
                  <a:pt x="10616" y="2821"/>
                </a:lnTo>
                <a:lnTo>
                  <a:pt x="10609" y="2810"/>
                </a:lnTo>
                <a:lnTo>
                  <a:pt x="10600" y="2799"/>
                </a:lnTo>
                <a:lnTo>
                  <a:pt x="10589" y="2788"/>
                </a:lnTo>
                <a:lnTo>
                  <a:pt x="10575" y="2778"/>
                </a:lnTo>
                <a:lnTo>
                  <a:pt x="10558" y="2769"/>
                </a:lnTo>
                <a:lnTo>
                  <a:pt x="10572" y="2766"/>
                </a:lnTo>
                <a:lnTo>
                  <a:pt x="10586" y="2762"/>
                </a:lnTo>
                <a:lnTo>
                  <a:pt x="10596" y="2758"/>
                </a:lnTo>
                <a:lnTo>
                  <a:pt x="10605" y="2755"/>
                </a:lnTo>
                <a:lnTo>
                  <a:pt x="10610" y="2750"/>
                </a:lnTo>
                <a:lnTo>
                  <a:pt x="10616" y="2746"/>
                </a:lnTo>
                <a:lnTo>
                  <a:pt x="10619" y="2741"/>
                </a:lnTo>
                <a:lnTo>
                  <a:pt x="10620" y="2737"/>
                </a:lnTo>
                <a:lnTo>
                  <a:pt x="10621" y="2732"/>
                </a:lnTo>
                <a:lnTo>
                  <a:pt x="10620" y="2728"/>
                </a:lnTo>
                <a:lnTo>
                  <a:pt x="10618" y="2724"/>
                </a:lnTo>
                <a:lnTo>
                  <a:pt x="10615" y="2718"/>
                </a:lnTo>
                <a:lnTo>
                  <a:pt x="10606" y="2709"/>
                </a:lnTo>
                <a:lnTo>
                  <a:pt x="10595" y="2699"/>
                </a:lnTo>
                <a:lnTo>
                  <a:pt x="10566" y="2680"/>
                </a:lnTo>
                <a:lnTo>
                  <a:pt x="10537" y="2664"/>
                </a:lnTo>
                <a:lnTo>
                  <a:pt x="10525" y="2657"/>
                </a:lnTo>
                <a:lnTo>
                  <a:pt x="10515" y="2650"/>
                </a:lnTo>
                <a:lnTo>
                  <a:pt x="10510" y="2647"/>
                </a:lnTo>
                <a:lnTo>
                  <a:pt x="10508" y="2645"/>
                </a:lnTo>
                <a:lnTo>
                  <a:pt x="10506" y="2643"/>
                </a:lnTo>
                <a:lnTo>
                  <a:pt x="10506" y="2640"/>
                </a:lnTo>
                <a:lnTo>
                  <a:pt x="10505" y="2629"/>
                </a:lnTo>
                <a:lnTo>
                  <a:pt x="10501" y="2618"/>
                </a:lnTo>
                <a:lnTo>
                  <a:pt x="10498" y="2608"/>
                </a:lnTo>
                <a:lnTo>
                  <a:pt x="10493" y="2599"/>
                </a:lnTo>
                <a:lnTo>
                  <a:pt x="10485" y="2590"/>
                </a:lnTo>
                <a:lnTo>
                  <a:pt x="10477" y="2582"/>
                </a:lnTo>
                <a:lnTo>
                  <a:pt x="10468" y="2574"/>
                </a:lnTo>
                <a:lnTo>
                  <a:pt x="10457" y="2567"/>
                </a:lnTo>
                <a:lnTo>
                  <a:pt x="10446" y="2561"/>
                </a:lnTo>
                <a:lnTo>
                  <a:pt x="10435" y="2555"/>
                </a:lnTo>
                <a:lnTo>
                  <a:pt x="10422" y="2549"/>
                </a:lnTo>
                <a:lnTo>
                  <a:pt x="10408" y="2545"/>
                </a:lnTo>
                <a:lnTo>
                  <a:pt x="10395" y="2541"/>
                </a:lnTo>
                <a:lnTo>
                  <a:pt x="10380" y="2537"/>
                </a:lnTo>
                <a:lnTo>
                  <a:pt x="10367" y="2534"/>
                </a:lnTo>
                <a:lnTo>
                  <a:pt x="10353" y="2532"/>
                </a:lnTo>
                <a:lnTo>
                  <a:pt x="10324" y="2528"/>
                </a:lnTo>
                <a:lnTo>
                  <a:pt x="10296" y="2528"/>
                </a:lnTo>
                <a:lnTo>
                  <a:pt x="10283" y="2528"/>
                </a:lnTo>
                <a:lnTo>
                  <a:pt x="10271" y="2529"/>
                </a:lnTo>
                <a:lnTo>
                  <a:pt x="10258" y="2531"/>
                </a:lnTo>
                <a:lnTo>
                  <a:pt x="10247" y="2533"/>
                </a:lnTo>
                <a:lnTo>
                  <a:pt x="10237" y="2535"/>
                </a:lnTo>
                <a:lnTo>
                  <a:pt x="10227" y="2538"/>
                </a:lnTo>
                <a:lnTo>
                  <a:pt x="10220" y="2543"/>
                </a:lnTo>
                <a:lnTo>
                  <a:pt x="10213" y="2546"/>
                </a:lnTo>
                <a:lnTo>
                  <a:pt x="10207" y="2552"/>
                </a:lnTo>
                <a:lnTo>
                  <a:pt x="10203" y="2556"/>
                </a:lnTo>
                <a:lnTo>
                  <a:pt x="10201" y="2563"/>
                </a:lnTo>
                <a:lnTo>
                  <a:pt x="10200" y="2568"/>
                </a:lnTo>
                <a:lnTo>
                  <a:pt x="10200" y="2579"/>
                </a:lnTo>
                <a:lnTo>
                  <a:pt x="10199" y="2588"/>
                </a:lnTo>
                <a:lnTo>
                  <a:pt x="10196" y="2596"/>
                </a:lnTo>
                <a:lnTo>
                  <a:pt x="10194" y="2603"/>
                </a:lnTo>
                <a:lnTo>
                  <a:pt x="10192" y="2608"/>
                </a:lnTo>
                <a:lnTo>
                  <a:pt x="10189" y="2613"/>
                </a:lnTo>
                <a:lnTo>
                  <a:pt x="10185" y="2616"/>
                </a:lnTo>
                <a:lnTo>
                  <a:pt x="10181" y="2618"/>
                </a:lnTo>
                <a:lnTo>
                  <a:pt x="10176" y="2619"/>
                </a:lnTo>
                <a:lnTo>
                  <a:pt x="10172" y="2620"/>
                </a:lnTo>
                <a:lnTo>
                  <a:pt x="10167" y="2619"/>
                </a:lnTo>
                <a:lnTo>
                  <a:pt x="10163" y="2618"/>
                </a:lnTo>
                <a:lnTo>
                  <a:pt x="10154" y="2614"/>
                </a:lnTo>
                <a:lnTo>
                  <a:pt x="10145" y="2607"/>
                </a:lnTo>
                <a:lnTo>
                  <a:pt x="10138" y="2598"/>
                </a:lnTo>
                <a:lnTo>
                  <a:pt x="10130" y="2588"/>
                </a:lnTo>
                <a:lnTo>
                  <a:pt x="10128" y="2583"/>
                </a:lnTo>
                <a:lnTo>
                  <a:pt x="10125" y="2577"/>
                </a:lnTo>
                <a:lnTo>
                  <a:pt x="10123" y="2572"/>
                </a:lnTo>
                <a:lnTo>
                  <a:pt x="10123" y="2566"/>
                </a:lnTo>
                <a:lnTo>
                  <a:pt x="10122" y="2562"/>
                </a:lnTo>
                <a:lnTo>
                  <a:pt x="10122" y="2556"/>
                </a:lnTo>
                <a:lnTo>
                  <a:pt x="10123" y="2551"/>
                </a:lnTo>
                <a:lnTo>
                  <a:pt x="10125" y="2546"/>
                </a:lnTo>
                <a:lnTo>
                  <a:pt x="10129" y="2542"/>
                </a:lnTo>
                <a:lnTo>
                  <a:pt x="10132" y="2537"/>
                </a:lnTo>
                <a:lnTo>
                  <a:pt x="10138" y="2534"/>
                </a:lnTo>
                <a:lnTo>
                  <a:pt x="10143" y="2531"/>
                </a:lnTo>
                <a:lnTo>
                  <a:pt x="10154" y="2526"/>
                </a:lnTo>
                <a:lnTo>
                  <a:pt x="10162" y="2522"/>
                </a:lnTo>
                <a:lnTo>
                  <a:pt x="10166" y="2516"/>
                </a:lnTo>
                <a:lnTo>
                  <a:pt x="10170" y="2512"/>
                </a:lnTo>
                <a:lnTo>
                  <a:pt x="10170" y="2507"/>
                </a:lnTo>
                <a:lnTo>
                  <a:pt x="10169" y="2503"/>
                </a:lnTo>
                <a:lnTo>
                  <a:pt x="10165" y="2498"/>
                </a:lnTo>
                <a:lnTo>
                  <a:pt x="10160" y="2494"/>
                </a:lnTo>
                <a:lnTo>
                  <a:pt x="10145" y="2486"/>
                </a:lnTo>
                <a:lnTo>
                  <a:pt x="10126" y="2478"/>
                </a:lnTo>
                <a:lnTo>
                  <a:pt x="10104" y="2472"/>
                </a:lnTo>
                <a:lnTo>
                  <a:pt x="10081" y="2465"/>
                </a:lnTo>
                <a:lnTo>
                  <a:pt x="10038" y="2454"/>
                </a:lnTo>
                <a:lnTo>
                  <a:pt x="10007" y="2444"/>
                </a:lnTo>
                <a:lnTo>
                  <a:pt x="10002" y="2442"/>
                </a:lnTo>
                <a:lnTo>
                  <a:pt x="10000" y="2440"/>
                </a:lnTo>
                <a:lnTo>
                  <a:pt x="10000" y="2439"/>
                </a:lnTo>
                <a:lnTo>
                  <a:pt x="10001" y="2436"/>
                </a:lnTo>
                <a:lnTo>
                  <a:pt x="10005" y="2435"/>
                </a:lnTo>
                <a:lnTo>
                  <a:pt x="10012" y="2433"/>
                </a:lnTo>
                <a:lnTo>
                  <a:pt x="10022" y="2432"/>
                </a:lnTo>
                <a:lnTo>
                  <a:pt x="10034" y="2431"/>
                </a:lnTo>
                <a:lnTo>
                  <a:pt x="10044" y="2430"/>
                </a:lnTo>
                <a:lnTo>
                  <a:pt x="10052" y="2429"/>
                </a:lnTo>
                <a:lnTo>
                  <a:pt x="10060" y="2426"/>
                </a:lnTo>
                <a:lnTo>
                  <a:pt x="10065" y="2423"/>
                </a:lnTo>
                <a:lnTo>
                  <a:pt x="10071" y="2420"/>
                </a:lnTo>
                <a:lnTo>
                  <a:pt x="10074" y="2416"/>
                </a:lnTo>
                <a:lnTo>
                  <a:pt x="10078" y="2412"/>
                </a:lnTo>
                <a:lnTo>
                  <a:pt x="10079" y="2407"/>
                </a:lnTo>
                <a:lnTo>
                  <a:pt x="10080" y="2403"/>
                </a:lnTo>
                <a:lnTo>
                  <a:pt x="10080" y="2399"/>
                </a:lnTo>
                <a:lnTo>
                  <a:pt x="10079" y="2393"/>
                </a:lnTo>
                <a:lnTo>
                  <a:pt x="10078" y="2389"/>
                </a:lnTo>
                <a:lnTo>
                  <a:pt x="10072" y="2378"/>
                </a:lnTo>
                <a:lnTo>
                  <a:pt x="10064" y="2368"/>
                </a:lnTo>
                <a:lnTo>
                  <a:pt x="10054" y="2358"/>
                </a:lnTo>
                <a:lnTo>
                  <a:pt x="10043" y="2348"/>
                </a:lnTo>
                <a:lnTo>
                  <a:pt x="10031" y="2340"/>
                </a:lnTo>
                <a:lnTo>
                  <a:pt x="10019" y="2333"/>
                </a:lnTo>
                <a:lnTo>
                  <a:pt x="10005" y="2329"/>
                </a:lnTo>
                <a:lnTo>
                  <a:pt x="9992" y="2327"/>
                </a:lnTo>
                <a:lnTo>
                  <a:pt x="9986" y="2327"/>
                </a:lnTo>
                <a:lnTo>
                  <a:pt x="9980" y="2328"/>
                </a:lnTo>
                <a:lnTo>
                  <a:pt x="9974" y="2329"/>
                </a:lnTo>
                <a:lnTo>
                  <a:pt x="9969" y="2331"/>
                </a:lnTo>
                <a:lnTo>
                  <a:pt x="9942" y="2345"/>
                </a:lnTo>
                <a:lnTo>
                  <a:pt x="9919" y="2359"/>
                </a:lnTo>
                <a:lnTo>
                  <a:pt x="9897" y="2373"/>
                </a:lnTo>
                <a:lnTo>
                  <a:pt x="9878" y="2388"/>
                </a:lnTo>
                <a:lnTo>
                  <a:pt x="9861" y="2403"/>
                </a:lnTo>
                <a:lnTo>
                  <a:pt x="9847" y="2419"/>
                </a:lnTo>
                <a:lnTo>
                  <a:pt x="9840" y="2427"/>
                </a:lnTo>
                <a:lnTo>
                  <a:pt x="9835" y="2436"/>
                </a:lnTo>
                <a:lnTo>
                  <a:pt x="9829" y="2444"/>
                </a:lnTo>
                <a:lnTo>
                  <a:pt x="9825" y="2454"/>
                </a:lnTo>
                <a:lnTo>
                  <a:pt x="9820" y="2463"/>
                </a:lnTo>
                <a:lnTo>
                  <a:pt x="9817" y="2473"/>
                </a:lnTo>
                <a:lnTo>
                  <a:pt x="9814" y="2483"/>
                </a:lnTo>
                <a:lnTo>
                  <a:pt x="9811" y="2493"/>
                </a:lnTo>
                <a:lnTo>
                  <a:pt x="9809" y="2504"/>
                </a:lnTo>
                <a:lnTo>
                  <a:pt x="9808" y="2515"/>
                </a:lnTo>
                <a:lnTo>
                  <a:pt x="9807" y="2526"/>
                </a:lnTo>
                <a:lnTo>
                  <a:pt x="9806" y="2538"/>
                </a:lnTo>
                <a:lnTo>
                  <a:pt x="9807" y="2563"/>
                </a:lnTo>
                <a:lnTo>
                  <a:pt x="9810" y="2589"/>
                </a:lnTo>
                <a:lnTo>
                  <a:pt x="9815" y="2619"/>
                </a:lnTo>
                <a:lnTo>
                  <a:pt x="9822" y="2649"/>
                </a:lnTo>
                <a:lnTo>
                  <a:pt x="9826" y="2665"/>
                </a:lnTo>
                <a:lnTo>
                  <a:pt x="9828" y="2678"/>
                </a:lnTo>
                <a:lnTo>
                  <a:pt x="9828" y="2689"/>
                </a:lnTo>
                <a:lnTo>
                  <a:pt x="9828" y="2698"/>
                </a:lnTo>
                <a:lnTo>
                  <a:pt x="9827" y="2706"/>
                </a:lnTo>
                <a:lnTo>
                  <a:pt x="9825" y="2711"/>
                </a:lnTo>
                <a:lnTo>
                  <a:pt x="9821" y="2716"/>
                </a:lnTo>
                <a:lnTo>
                  <a:pt x="9817" y="2719"/>
                </a:lnTo>
                <a:lnTo>
                  <a:pt x="9812" y="2720"/>
                </a:lnTo>
                <a:lnTo>
                  <a:pt x="9807" y="2721"/>
                </a:lnTo>
                <a:lnTo>
                  <a:pt x="9801" y="2721"/>
                </a:lnTo>
                <a:lnTo>
                  <a:pt x="9795" y="2719"/>
                </a:lnTo>
                <a:lnTo>
                  <a:pt x="9781" y="2715"/>
                </a:lnTo>
                <a:lnTo>
                  <a:pt x="9767" y="2707"/>
                </a:lnTo>
                <a:lnTo>
                  <a:pt x="9737" y="2688"/>
                </a:lnTo>
                <a:lnTo>
                  <a:pt x="9710" y="2671"/>
                </a:lnTo>
                <a:lnTo>
                  <a:pt x="9700" y="2665"/>
                </a:lnTo>
                <a:lnTo>
                  <a:pt x="9694" y="2663"/>
                </a:lnTo>
                <a:lnTo>
                  <a:pt x="9691" y="2661"/>
                </a:lnTo>
                <a:lnTo>
                  <a:pt x="9690" y="2663"/>
                </a:lnTo>
                <a:lnTo>
                  <a:pt x="9690" y="2665"/>
                </a:lnTo>
                <a:lnTo>
                  <a:pt x="9691" y="2668"/>
                </a:lnTo>
                <a:lnTo>
                  <a:pt x="9694" y="2677"/>
                </a:lnTo>
                <a:lnTo>
                  <a:pt x="9694" y="2685"/>
                </a:lnTo>
                <a:lnTo>
                  <a:pt x="9693" y="2693"/>
                </a:lnTo>
                <a:lnTo>
                  <a:pt x="9690" y="2700"/>
                </a:lnTo>
                <a:lnTo>
                  <a:pt x="9687" y="2707"/>
                </a:lnTo>
                <a:lnTo>
                  <a:pt x="9681" y="2712"/>
                </a:lnTo>
                <a:lnTo>
                  <a:pt x="9676" y="2718"/>
                </a:lnTo>
                <a:lnTo>
                  <a:pt x="9668" y="2724"/>
                </a:lnTo>
                <a:lnTo>
                  <a:pt x="9660" y="2728"/>
                </a:lnTo>
                <a:lnTo>
                  <a:pt x="9652" y="2732"/>
                </a:lnTo>
                <a:lnTo>
                  <a:pt x="9642" y="2737"/>
                </a:lnTo>
                <a:lnTo>
                  <a:pt x="9630" y="2740"/>
                </a:lnTo>
                <a:lnTo>
                  <a:pt x="9608" y="2746"/>
                </a:lnTo>
                <a:lnTo>
                  <a:pt x="9585" y="2750"/>
                </a:lnTo>
                <a:lnTo>
                  <a:pt x="9562" y="2752"/>
                </a:lnTo>
                <a:lnTo>
                  <a:pt x="9538" y="2754"/>
                </a:lnTo>
                <a:lnTo>
                  <a:pt x="9517" y="2755"/>
                </a:lnTo>
                <a:lnTo>
                  <a:pt x="9497" y="2752"/>
                </a:lnTo>
                <a:lnTo>
                  <a:pt x="9482" y="2750"/>
                </a:lnTo>
                <a:lnTo>
                  <a:pt x="9470" y="2747"/>
                </a:lnTo>
                <a:lnTo>
                  <a:pt x="9465" y="2745"/>
                </a:lnTo>
                <a:lnTo>
                  <a:pt x="9462" y="2742"/>
                </a:lnTo>
                <a:lnTo>
                  <a:pt x="9461" y="2740"/>
                </a:lnTo>
                <a:lnTo>
                  <a:pt x="9461" y="2737"/>
                </a:lnTo>
                <a:lnTo>
                  <a:pt x="9461" y="2734"/>
                </a:lnTo>
                <a:lnTo>
                  <a:pt x="9461" y="2729"/>
                </a:lnTo>
                <a:lnTo>
                  <a:pt x="9458" y="2726"/>
                </a:lnTo>
                <a:lnTo>
                  <a:pt x="9456" y="2722"/>
                </a:lnTo>
                <a:lnTo>
                  <a:pt x="9453" y="2720"/>
                </a:lnTo>
                <a:lnTo>
                  <a:pt x="9450" y="2718"/>
                </a:lnTo>
                <a:lnTo>
                  <a:pt x="9445" y="2716"/>
                </a:lnTo>
                <a:lnTo>
                  <a:pt x="9440" y="2714"/>
                </a:lnTo>
                <a:lnTo>
                  <a:pt x="9429" y="2710"/>
                </a:lnTo>
                <a:lnTo>
                  <a:pt x="9414" y="2709"/>
                </a:lnTo>
                <a:lnTo>
                  <a:pt x="9400" y="2708"/>
                </a:lnTo>
                <a:lnTo>
                  <a:pt x="9385" y="2707"/>
                </a:lnTo>
                <a:lnTo>
                  <a:pt x="9354" y="2708"/>
                </a:lnTo>
                <a:lnTo>
                  <a:pt x="9329" y="2711"/>
                </a:lnTo>
                <a:lnTo>
                  <a:pt x="9310" y="2714"/>
                </a:lnTo>
                <a:lnTo>
                  <a:pt x="9304" y="2716"/>
                </a:lnTo>
                <a:lnTo>
                  <a:pt x="9309" y="2721"/>
                </a:lnTo>
                <a:lnTo>
                  <a:pt x="9312" y="2726"/>
                </a:lnTo>
                <a:lnTo>
                  <a:pt x="9312" y="2731"/>
                </a:lnTo>
                <a:lnTo>
                  <a:pt x="9312" y="2736"/>
                </a:lnTo>
                <a:lnTo>
                  <a:pt x="9310" y="2740"/>
                </a:lnTo>
                <a:lnTo>
                  <a:pt x="9306" y="2745"/>
                </a:lnTo>
                <a:lnTo>
                  <a:pt x="9301" y="2749"/>
                </a:lnTo>
                <a:lnTo>
                  <a:pt x="9294" y="2752"/>
                </a:lnTo>
                <a:lnTo>
                  <a:pt x="9279" y="2761"/>
                </a:lnTo>
                <a:lnTo>
                  <a:pt x="9260" y="2769"/>
                </a:lnTo>
                <a:lnTo>
                  <a:pt x="9237" y="2776"/>
                </a:lnTo>
                <a:lnTo>
                  <a:pt x="9212" y="2782"/>
                </a:lnTo>
                <a:lnTo>
                  <a:pt x="9159" y="2796"/>
                </a:lnTo>
                <a:lnTo>
                  <a:pt x="9105" y="2807"/>
                </a:lnTo>
                <a:lnTo>
                  <a:pt x="9057" y="2817"/>
                </a:lnTo>
                <a:lnTo>
                  <a:pt x="9020" y="2824"/>
                </a:lnTo>
                <a:lnTo>
                  <a:pt x="9014" y="2827"/>
                </a:lnTo>
                <a:lnTo>
                  <a:pt x="9007" y="2830"/>
                </a:lnTo>
                <a:lnTo>
                  <a:pt x="9000" y="2833"/>
                </a:lnTo>
                <a:lnTo>
                  <a:pt x="8995" y="2838"/>
                </a:lnTo>
                <a:lnTo>
                  <a:pt x="8981" y="2848"/>
                </a:lnTo>
                <a:lnTo>
                  <a:pt x="8968" y="2858"/>
                </a:lnTo>
                <a:lnTo>
                  <a:pt x="8955" y="2868"/>
                </a:lnTo>
                <a:lnTo>
                  <a:pt x="8941" y="2877"/>
                </a:lnTo>
                <a:lnTo>
                  <a:pt x="8935" y="2880"/>
                </a:lnTo>
                <a:lnTo>
                  <a:pt x="8928" y="2882"/>
                </a:lnTo>
                <a:lnTo>
                  <a:pt x="8921" y="2883"/>
                </a:lnTo>
                <a:lnTo>
                  <a:pt x="8914" y="2884"/>
                </a:lnTo>
                <a:lnTo>
                  <a:pt x="8897" y="2884"/>
                </a:lnTo>
                <a:lnTo>
                  <a:pt x="8884" y="2885"/>
                </a:lnTo>
                <a:lnTo>
                  <a:pt x="8875" y="2887"/>
                </a:lnTo>
                <a:lnTo>
                  <a:pt x="8870" y="2888"/>
                </a:lnTo>
                <a:lnTo>
                  <a:pt x="8869" y="2889"/>
                </a:lnTo>
                <a:lnTo>
                  <a:pt x="8869" y="2890"/>
                </a:lnTo>
                <a:lnTo>
                  <a:pt x="8869" y="2891"/>
                </a:lnTo>
                <a:lnTo>
                  <a:pt x="8870" y="2892"/>
                </a:lnTo>
                <a:lnTo>
                  <a:pt x="8874" y="2895"/>
                </a:lnTo>
                <a:lnTo>
                  <a:pt x="8878" y="2899"/>
                </a:lnTo>
                <a:lnTo>
                  <a:pt x="8890" y="2905"/>
                </a:lnTo>
                <a:lnTo>
                  <a:pt x="8902" y="2913"/>
                </a:lnTo>
                <a:lnTo>
                  <a:pt x="8906" y="2918"/>
                </a:lnTo>
                <a:lnTo>
                  <a:pt x="8908" y="2922"/>
                </a:lnTo>
                <a:lnTo>
                  <a:pt x="8908" y="2924"/>
                </a:lnTo>
                <a:lnTo>
                  <a:pt x="8908" y="2927"/>
                </a:lnTo>
                <a:lnTo>
                  <a:pt x="8907" y="2929"/>
                </a:lnTo>
                <a:lnTo>
                  <a:pt x="8905" y="2931"/>
                </a:lnTo>
                <a:lnTo>
                  <a:pt x="8889" y="2950"/>
                </a:lnTo>
                <a:lnTo>
                  <a:pt x="8872" y="2969"/>
                </a:lnTo>
                <a:lnTo>
                  <a:pt x="8866" y="2972"/>
                </a:lnTo>
                <a:lnTo>
                  <a:pt x="8860" y="2974"/>
                </a:lnTo>
                <a:lnTo>
                  <a:pt x="8855" y="2976"/>
                </a:lnTo>
                <a:lnTo>
                  <a:pt x="8849" y="2976"/>
                </a:lnTo>
                <a:lnTo>
                  <a:pt x="8844" y="2974"/>
                </a:lnTo>
                <a:lnTo>
                  <a:pt x="8837" y="2972"/>
                </a:lnTo>
                <a:lnTo>
                  <a:pt x="8831" y="2966"/>
                </a:lnTo>
                <a:lnTo>
                  <a:pt x="8824" y="2960"/>
                </a:lnTo>
                <a:lnTo>
                  <a:pt x="8817" y="2953"/>
                </a:lnTo>
                <a:lnTo>
                  <a:pt x="8812" y="2948"/>
                </a:lnTo>
                <a:lnTo>
                  <a:pt x="8807" y="2944"/>
                </a:lnTo>
                <a:lnTo>
                  <a:pt x="8803" y="2941"/>
                </a:lnTo>
                <a:lnTo>
                  <a:pt x="8799" y="2940"/>
                </a:lnTo>
                <a:lnTo>
                  <a:pt x="8796" y="2940"/>
                </a:lnTo>
                <a:lnTo>
                  <a:pt x="8793" y="2941"/>
                </a:lnTo>
                <a:lnTo>
                  <a:pt x="8791" y="2942"/>
                </a:lnTo>
                <a:lnTo>
                  <a:pt x="8788" y="2945"/>
                </a:lnTo>
                <a:lnTo>
                  <a:pt x="8786" y="2949"/>
                </a:lnTo>
                <a:lnTo>
                  <a:pt x="8785" y="2953"/>
                </a:lnTo>
                <a:lnTo>
                  <a:pt x="8784" y="2958"/>
                </a:lnTo>
                <a:lnTo>
                  <a:pt x="8783" y="2970"/>
                </a:lnTo>
                <a:lnTo>
                  <a:pt x="8782" y="2983"/>
                </a:lnTo>
                <a:lnTo>
                  <a:pt x="8784" y="3012"/>
                </a:lnTo>
                <a:lnTo>
                  <a:pt x="8787" y="3041"/>
                </a:lnTo>
                <a:lnTo>
                  <a:pt x="8792" y="3065"/>
                </a:lnTo>
                <a:lnTo>
                  <a:pt x="8796" y="3078"/>
                </a:lnTo>
                <a:lnTo>
                  <a:pt x="8799" y="3091"/>
                </a:lnTo>
                <a:lnTo>
                  <a:pt x="8802" y="3103"/>
                </a:lnTo>
                <a:lnTo>
                  <a:pt x="8802" y="3113"/>
                </a:lnTo>
                <a:lnTo>
                  <a:pt x="8799" y="3123"/>
                </a:lnTo>
                <a:lnTo>
                  <a:pt x="8797" y="3132"/>
                </a:lnTo>
                <a:lnTo>
                  <a:pt x="8792" y="3141"/>
                </a:lnTo>
                <a:lnTo>
                  <a:pt x="8786" y="3147"/>
                </a:lnTo>
                <a:lnTo>
                  <a:pt x="8778" y="3154"/>
                </a:lnTo>
                <a:lnTo>
                  <a:pt x="8771" y="3161"/>
                </a:lnTo>
                <a:lnTo>
                  <a:pt x="8761" y="3165"/>
                </a:lnTo>
                <a:lnTo>
                  <a:pt x="8750" y="3171"/>
                </a:lnTo>
                <a:lnTo>
                  <a:pt x="8738" y="3174"/>
                </a:lnTo>
                <a:lnTo>
                  <a:pt x="8726" y="3177"/>
                </a:lnTo>
                <a:lnTo>
                  <a:pt x="8713" y="3179"/>
                </a:lnTo>
                <a:lnTo>
                  <a:pt x="8700" y="3182"/>
                </a:lnTo>
                <a:lnTo>
                  <a:pt x="8685" y="3184"/>
                </a:lnTo>
                <a:lnTo>
                  <a:pt x="8656" y="3185"/>
                </a:lnTo>
                <a:lnTo>
                  <a:pt x="8626" y="3185"/>
                </a:lnTo>
                <a:lnTo>
                  <a:pt x="8598" y="3184"/>
                </a:lnTo>
                <a:lnTo>
                  <a:pt x="8569" y="3181"/>
                </a:lnTo>
                <a:lnTo>
                  <a:pt x="8542" y="3176"/>
                </a:lnTo>
                <a:lnTo>
                  <a:pt x="8518" y="3172"/>
                </a:lnTo>
                <a:lnTo>
                  <a:pt x="8497" y="3166"/>
                </a:lnTo>
                <a:lnTo>
                  <a:pt x="8480" y="3159"/>
                </a:lnTo>
                <a:lnTo>
                  <a:pt x="8462" y="3152"/>
                </a:lnTo>
                <a:lnTo>
                  <a:pt x="8446" y="3145"/>
                </a:lnTo>
                <a:lnTo>
                  <a:pt x="8430" y="3141"/>
                </a:lnTo>
                <a:lnTo>
                  <a:pt x="8417" y="3137"/>
                </a:lnTo>
                <a:lnTo>
                  <a:pt x="8403" y="3135"/>
                </a:lnTo>
                <a:lnTo>
                  <a:pt x="8392" y="3134"/>
                </a:lnTo>
                <a:lnTo>
                  <a:pt x="8382" y="3135"/>
                </a:lnTo>
                <a:lnTo>
                  <a:pt x="8373" y="3136"/>
                </a:lnTo>
                <a:lnTo>
                  <a:pt x="8366" y="3139"/>
                </a:lnTo>
                <a:lnTo>
                  <a:pt x="8359" y="3143"/>
                </a:lnTo>
                <a:lnTo>
                  <a:pt x="8352" y="3148"/>
                </a:lnTo>
                <a:lnTo>
                  <a:pt x="8348" y="3153"/>
                </a:lnTo>
                <a:lnTo>
                  <a:pt x="8342" y="3159"/>
                </a:lnTo>
                <a:lnTo>
                  <a:pt x="8339" y="3167"/>
                </a:lnTo>
                <a:lnTo>
                  <a:pt x="8336" y="3175"/>
                </a:lnTo>
                <a:lnTo>
                  <a:pt x="8333" y="3183"/>
                </a:lnTo>
                <a:lnTo>
                  <a:pt x="8329" y="3200"/>
                </a:lnTo>
                <a:lnTo>
                  <a:pt x="8326" y="3220"/>
                </a:lnTo>
                <a:lnTo>
                  <a:pt x="8323" y="3240"/>
                </a:lnTo>
                <a:lnTo>
                  <a:pt x="8321" y="3260"/>
                </a:lnTo>
                <a:lnTo>
                  <a:pt x="8318" y="3281"/>
                </a:lnTo>
                <a:lnTo>
                  <a:pt x="8313" y="3300"/>
                </a:lnTo>
                <a:lnTo>
                  <a:pt x="8311" y="3310"/>
                </a:lnTo>
                <a:lnTo>
                  <a:pt x="8308" y="3318"/>
                </a:lnTo>
                <a:lnTo>
                  <a:pt x="8303" y="3327"/>
                </a:lnTo>
                <a:lnTo>
                  <a:pt x="8299" y="3335"/>
                </a:lnTo>
                <a:lnTo>
                  <a:pt x="8294" y="3345"/>
                </a:lnTo>
                <a:lnTo>
                  <a:pt x="8289" y="3356"/>
                </a:lnTo>
                <a:lnTo>
                  <a:pt x="8286" y="3367"/>
                </a:lnTo>
                <a:lnTo>
                  <a:pt x="8285" y="3377"/>
                </a:lnTo>
                <a:lnTo>
                  <a:pt x="8285" y="3388"/>
                </a:lnTo>
                <a:lnTo>
                  <a:pt x="8287" y="3399"/>
                </a:lnTo>
                <a:lnTo>
                  <a:pt x="8289" y="3410"/>
                </a:lnTo>
                <a:lnTo>
                  <a:pt x="8292" y="3421"/>
                </a:lnTo>
                <a:lnTo>
                  <a:pt x="8298" y="3432"/>
                </a:lnTo>
                <a:lnTo>
                  <a:pt x="8303" y="3443"/>
                </a:lnTo>
                <a:lnTo>
                  <a:pt x="8309" y="3453"/>
                </a:lnTo>
                <a:lnTo>
                  <a:pt x="8316" y="3464"/>
                </a:lnTo>
                <a:lnTo>
                  <a:pt x="8331" y="3487"/>
                </a:lnTo>
                <a:lnTo>
                  <a:pt x="8348" y="3508"/>
                </a:lnTo>
                <a:lnTo>
                  <a:pt x="8381" y="3548"/>
                </a:lnTo>
                <a:lnTo>
                  <a:pt x="8410" y="3584"/>
                </a:lnTo>
                <a:lnTo>
                  <a:pt x="8416" y="3593"/>
                </a:lnTo>
                <a:lnTo>
                  <a:pt x="8420" y="3602"/>
                </a:lnTo>
                <a:lnTo>
                  <a:pt x="8423" y="3610"/>
                </a:lnTo>
                <a:lnTo>
                  <a:pt x="8427" y="3617"/>
                </a:lnTo>
                <a:lnTo>
                  <a:pt x="8428" y="3624"/>
                </a:lnTo>
                <a:lnTo>
                  <a:pt x="8428" y="3631"/>
                </a:lnTo>
                <a:lnTo>
                  <a:pt x="8427" y="3637"/>
                </a:lnTo>
                <a:lnTo>
                  <a:pt x="8424" y="3644"/>
                </a:lnTo>
                <a:lnTo>
                  <a:pt x="8412" y="3664"/>
                </a:lnTo>
                <a:lnTo>
                  <a:pt x="8399" y="3686"/>
                </a:lnTo>
                <a:lnTo>
                  <a:pt x="8386" y="3707"/>
                </a:lnTo>
                <a:lnTo>
                  <a:pt x="8373" y="3730"/>
                </a:lnTo>
                <a:lnTo>
                  <a:pt x="8363" y="3752"/>
                </a:lnTo>
                <a:lnTo>
                  <a:pt x="8356" y="3774"/>
                </a:lnTo>
                <a:lnTo>
                  <a:pt x="8352" y="3785"/>
                </a:lnTo>
                <a:lnTo>
                  <a:pt x="8350" y="3795"/>
                </a:lnTo>
                <a:lnTo>
                  <a:pt x="8349" y="3806"/>
                </a:lnTo>
                <a:lnTo>
                  <a:pt x="8349" y="3816"/>
                </a:lnTo>
                <a:lnTo>
                  <a:pt x="8350" y="3826"/>
                </a:lnTo>
                <a:lnTo>
                  <a:pt x="8352" y="3837"/>
                </a:lnTo>
                <a:lnTo>
                  <a:pt x="8355" y="3848"/>
                </a:lnTo>
                <a:lnTo>
                  <a:pt x="8358" y="3859"/>
                </a:lnTo>
                <a:lnTo>
                  <a:pt x="8365" y="3881"/>
                </a:lnTo>
                <a:lnTo>
                  <a:pt x="8371" y="3903"/>
                </a:lnTo>
                <a:lnTo>
                  <a:pt x="8375" y="3914"/>
                </a:lnTo>
                <a:lnTo>
                  <a:pt x="8377" y="3922"/>
                </a:lnTo>
                <a:lnTo>
                  <a:pt x="8378" y="3931"/>
                </a:lnTo>
                <a:lnTo>
                  <a:pt x="8379" y="3939"/>
                </a:lnTo>
                <a:lnTo>
                  <a:pt x="8378" y="3946"/>
                </a:lnTo>
                <a:lnTo>
                  <a:pt x="8377" y="3952"/>
                </a:lnTo>
                <a:lnTo>
                  <a:pt x="8373" y="3957"/>
                </a:lnTo>
                <a:lnTo>
                  <a:pt x="8368" y="3959"/>
                </a:lnTo>
                <a:lnTo>
                  <a:pt x="8361" y="3964"/>
                </a:lnTo>
                <a:lnTo>
                  <a:pt x="8355" y="3968"/>
                </a:lnTo>
                <a:lnTo>
                  <a:pt x="8350" y="3972"/>
                </a:lnTo>
                <a:lnTo>
                  <a:pt x="8346" y="3979"/>
                </a:lnTo>
                <a:lnTo>
                  <a:pt x="8342" y="3986"/>
                </a:lnTo>
                <a:lnTo>
                  <a:pt x="8339" y="3992"/>
                </a:lnTo>
                <a:lnTo>
                  <a:pt x="8338" y="4000"/>
                </a:lnTo>
                <a:lnTo>
                  <a:pt x="8337" y="4009"/>
                </a:lnTo>
                <a:lnTo>
                  <a:pt x="8336" y="4027"/>
                </a:lnTo>
                <a:lnTo>
                  <a:pt x="8337" y="4046"/>
                </a:lnTo>
                <a:lnTo>
                  <a:pt x="8339" y="4064"/>
                </a:lnTo>
                <a:lnTo>
                  <a:pt x="8343" y="4083"/>
                </a:lnTo>
                <a:lnTo>
                  <a:pt x="8351" y="4119"/>
                </a:lnTo>
                <a:lnTo>
                  <a:pt x="8358" y="4148"/>
                </a:lnTo>
                <a:lnTo>
                  <a:pt x="8359" y="4158"/>
                </a:lnTo>
                <a:lnTo>
                  <a:pt x="8358" y="4165"/>
                </a:lnTo>
                <a:lnTo>
                  <a:pt x="8357" y="4166"/>
                </a:lnTo>
                <a:lnTo>
                  <a:pt x="8356" y="4168"/>
                </a:lnTo>
                <a:lnTo>
                  <a:pt x="8352" y="4168"/>
                </a:lnTo>
                <a:lnTo>
                  <a:pt x="8349" y="4166"/>
                </a:lnTo>
                <a:lnTo>
                  <a:pt x="8340" y="4161"/>
                </a:lnTo>
                <a:lnTo>
                  <a:pt x="8332" y="4155"/>
                </a:lnTo>
                <a:lnTo>
                  <a:pt x="8325" y="4149"/>
                </a:lnTo>
                <a:lnTo>
                  <a:pt x="8317" y="4143"/>
                </a:lnTo>
                <a:lnTo>
                  <a:pt x="8311" y="4137"/>
                </a:lnTo>
                <a:lnTo>
                  <a:pt x="8305" y="4130"/>
                </a:lnTo>
                <a:lnTo>
                  <a:pt x="8300" y="4122"/>
                </a:lnTo>
                <a:lnTo>
                  <a:pt x="8296" y="4115"/>
                </a:lnTo>
                <a:lnTo>
                  <a:pt x="8291" y="4108"/>
                </a:lnTo>
                <a:lnTo>
                  <a:pt x="8288" y="4100"/>
                </a:lnTo>
                <a:lnTo>
                  <a:pt x="8285" y="4092"/>
                </a:lnTo>
                <a:lnTo>
                  <a:pt x="8282" y="4084"/>
                </a:lnTo>
                <a:lnTo>
                  <a:pt x="8278" y="4068"/>
                </a:lnTo>
                <a:lnTo>
                  <a:pt x="8277" y="4051"/>
                </a:lnTo>
                <a:lnTo>
                  <a:pt x="8277" y="4034"/>
                </a:lnTo>
                <a:lnTo>
                  <a:pt x="8278" y="4018"/>
                </a:lnTo>
                <a:lnTo>
                  <a:pt x="8280" y="4000"/>
                </a:lnTo>
                <a:lnTo>
                  <a:pt x="8285" y="3983"/>
                </a:lnTo>
                <a:lnTo>
                  <a:pt x="8289" y="3967"/>
                </a:lnTo>
                <a:lnTo>
                  <a:pt x="8295" y="3950"/>
                </a:lnTo>
                <a:lnTo>
                  <a:pt x="8301" y="3935"/>
                </a:lnTo>
                <a:lnTo>
                  <a:pt x="8309" y="3919"/>
                </a:lnTo>
                <a:lnTo>
                  <a:pt x="8316" y="3905"/>
                </a:lnTo>
                <a:lnTo>
                  <a:pt x="8319" y="3893"/>
                </a:lnTo>
                <a:lnTo>
                  <a:pt x="8319" y="3883"/>
                </a:lnTo>
                <a:lnTo>
                  <a:pt x="8318" y="3875"/>
                </a:lnTo>
                <a:lnTo>
                  <a:pt x="8315" y="3868"/>
                </a:lnTo>
                <a:lnTo>
                  <a:pt x="8310" y="3861"/>
                </a:lnTo>
                <a:lnTo>
                  <a:pt x="8305" y="3857"/>
                </a:lnTo>
                <a:lnTo>
                  <a:pt x="8299" y="3851"/>
                </a:lnTo>
                <a:lnTo>
                  <a:pt x="8294" y="3846"/>
                </a:lnTo>
                <a:lnTo>
                  <a:pt x="8288" y="3840"/>
                </a:lnTo>
                <a:lnTo>
                  <a:pt x="8284" y="3833"/>
                </a:lnTo>
                <a:lnTo>
                  <a:pt x="8281" y="3824"/>
                </a:lnTo>
                <a:lnTo>
                  <a:pt x="8280" y="3818"/>
                </a:lnTo>
                <a:lnTo>
                  <a:pt x="8280" y="3813"/>
                </a:lnTo>
                <a:lnTo>
                  <a:pt x="8280" y="3806"/>
                </a:lnTo>
                <a:lnTo>
                  <a:pt x="8281" y="3799"/>
                </a:lnTo>
                <a:lnTo>
                  <a:pt x="8286" y="3783"/>
                </a:lnTo>
                <a:lnTo>
                  <a:pt x="8294" y="3763"/>
                </a:lnTo>
                <a:lnTo>
                  <a:pt x="8300" y="3749"/>
                </a:lnTo>
                <a:lnTo>
                  <a:pt x="8308" y="3737"/>
                </a:lnTo>
                <a:lnTo>
                  <a:pt x="8317" y="3725"/>
                </a:lnTo>
                <a:lnTo>
                  <a:pt x="8327" y="3714"/>
                </a:lnTo>
                <a:lnTo>
                  <a:pt x="8346" y="3694"/>
                </a:lnTo>
                <a:lnTo>
                  <a:pt x="8361" y="3676"/>
                </a:lnTo>
                <a:lnTo>
                  <a:pt x="8366" y="3666"/>
                </a:lnTo>
                <a:lnTo>
                  <a:pt x="8369" y="3657"/>
                </a:lnTo>
                <a:lnTo>
                  <a:pt x="8369" y="3653"/>
                </a:lnTo>
                <a:lnTo>
                  <a:pt x="8369" y="3649"/>
                </a:lnTo>
                <a:lnTo>
                  <a:pt x="8368" y="3643"/>
                </a:lnTo>
                <a:lnTo>
                  <a:pt x="8366" y="3639"/>
                </a:lnTo>
                <a:lnTo>
                  <a:pt x="8363" y="3633"/>
                </a:lnTo>
                <a:lnTo>
                  <a:pt x="8359" y="3629"/>
                </a:lnTo>
                <a:lnTo>
                  <a:pt x="8355" y="3623"/>
                </a:lnTo>
                <a:lnTo>
                  <a:pt x="8348" y="3617"/>
                </a:lnTo>
                <a:lnTo>
                  <a:pt x="8332" y="3606"/>
                </a:lnTo>
                <a:lnTo>
                  <a:pt x="8312" y="3594"/>
                </a:lnTo>
                <a:lnTo>
                  <a:pt x="8302" y="3589"/>
                </a:lnTo>
                <a:lnTo>
                  <a:pt x="8295" y="3582"/>
                </a:lnTo>
                <a:lnTo>
                  <a:pt x="8286" y="3576"/>
                </a:lnTo>
                <a:lnTo>
                  <a:pt x="8279" y="3570"/>
                </a:lnTo>
                <a:lnTo>
                  <a:pt x="8266" y="3554"/>
                </a:lnTo>
                <a:lnTo>
                  <a:pt x="8255" y="3539"/>
                </a:lnTo>
                <a:lnTo>
                  <a:pt x="8236" y="3505"/>
                </a:lnTo>
                <a:lnTo>
                  <a:pt x="8218" y="3472"/>
                </a:lnTo>
                <a:lnTo>
                  <a:pt x="8209" y="3457"/>
                </a:lnTo>
                <a:lnTo>
                  <a:pt x="8200" y="3442"/>
                </a:lnTo>
                <a:lnTo>
                  <a:pt x="8189" y="3429"/>
                </a:lnTo>
                <a:lnTo>
                  <a:pt x="8177" y="3418"/>
                </a:lnTo>
                <a:lnTo>
                  <a:pt x="8170" y="3413"/>
                </a:lnTo>
                <a:lnTo>
                  <a:pt x="8164" y="3409"/>
                </a:lnTo>
                <a:lnTo>
                  <a:pt x="8156" y="3405"/>
                </a:lnTo>
                <a:lnTo>
                  <a:pt x="8147" y="3401"/>
                </a:lnTo>
                <a:lnTo>
                  <a:pt x="8138" y="3399"/>
                </a:lnTo>
                <a:lnTo>
                  <a:pt x="8128" y="3398"/>
                </a:lnTo>
                <a:lnTo>
                  <a:pt x="8117" y="3397"/>
                </a:lnTo>
                <a:lnTo>
                  <a:pt x="8106" y="3397"/>
                </a:lnTo>
                <a:lnTo>
                  <a:pt x="8055" y="3397"/>
                </a:lnTo>
                <a:lnTo>
                  <a:pt x="8023" y="3396"/>
                </a:lnTo>
                <a:lnTo>
                  <a:pt x="8012" y="3397"/>
                </a:lnTo>
                <a:lnTo>
                  <a:pt x="8005" y="3399"/>
                </a:lnTo>
                <a:lnTo>
                  <a:pt x="8003" y="3400"/>
                </a:lnTo>
                <a:lnTo>
                  <a:pt x="8001" y="3402"/>
                </a:lnTo>
                <a:lnTo>
                  <a:pt x="8001" y="3406"/>
                </a:lnTo>
                <a:lnTo>
                  <a:pt x="7999" y="3409"/>
                </a:lnTo>
                <a:lnTo>
                  <a:pt x="8001" y="3423"/>
                </a:lnTo>
                <a:lnTo>
                  <a:pt x="8002" y="3434"/>
                </a:lnTo>
                <a:lnTo>
                  <a:pt x="8005" y="3443"/>
                </a:lnTo>
                <a:lnTo>
                  <a:pt x="8007" y="3450"/>
                </a:lnTo>
                <a:lnTo>
                  <a:pt x="8009" y="3453"/>
                </a:lnTo>
                <a:lnTo>
                  <a:pt x="8012" y="3456"/>
                </a:lnTo>
                <a:lnTo>
                  <a:pt x="8014" y="3456"/>
                </a:lnTo>
                <a:lnTo>
                  <a:pt x="8015" y="3454"/>
                </a:lnTo>
                <a:lnTo>
                  <a:pt x="8014" y="3452"/>
                </a:lnTo>
                <a:lnTo>
                  <a:pt x="8012" y="3449"/>
                </a:lnTo>
                <a:lnTo>
                  <a:pt x="8007" y="3446"/>
                </a:lnTo>
                <a:lnTo>
                  <a:pt x="8001" y="3441"/>
                </a:lnTo>
                <a:lnTo>
                  <a:pt x="7992" y="3437"/>
                </a:lnTo>
                <a:lnTo>
                  <a:pt x="7978" y="3432"/>
                </a:lnTo>
                <a:lnTo>
                  <a:pt x="7963" y="3429"/>
                </a:lnTo>
                <a:lnTo>
                  <a:pt x="7944" y="3426"/>
                </a:lnTo>
                <a:lnTo>
                  <a:pt x="7923" y="3423"/>
                </a:lnTo>
                <a:lnTo>
                  <a:pt x="7906" y="3423"/>
                </a:lnTo>
                <a:lnTo>
                  <a:pt x="7891" y="3425"/>
                </a:lnTo>
                <a:lnTo>
                  <a:pt x="7880" y="3428"/>
                </a:lnTo>
                <a:lnTo>
                  <a:pt x="7871" y="3433"/>
                </a:lnTo>
                <a:lnTo>
                  <a:pt x="7864" y="3440"/>
                </a:lnTo>
                <a:lnTo>
                  <a:pt x="7860" y="3449"/>
                </a:lnTo>
                <a:lnTo>
                  <a:pt x="7857" y="3458"/>
                </a:lnTo>
                <a:lnTo>
                  <a:pt x="7857" y="3469"/>
                </a:lnTo>
                <a:lnTo>
                  <a:pt x="7860" y="3480"/>
                </a:lnTo>
                <a:lnTo>
                  <a:pt x="7862" y="3492"/>
                </a:lnTo>
                <a:lnTo>
                  <a:pt x="7867" y="3505"/>
                </a:lnTo>
                <a:lnTo>
                  <a:pt x="7873" y="3519"/>
                </a:lnTo>
                <a:lnTo>
                  <a:pt x="7881" y="3533"/>
                </a:lnTo>
                <a:lnTo>
                  <a:pt x="7889" y="3549"/>
                </a:lnTo>
                <a:lnTo>
                  <a:pt x="7897" y="3563"/>
                </a:lnTo>
                <a:lnTo>
                  <a:pt x="7917" y="3593"/>
                </a:lnTo>
                <a:lnTo>
                  <a:pt x="7937" y="3623"/>
                </a:lnTo>
                <a:lnTo>
                  <a:pt x="7958" y="3651"/>
                </a:lnTo>
                <a:lnTo>
                  <a:pt x="7977" y="3676"/>
                </a:lnTo>
                <a:lnTo>
                  <a:pt x="7994" y="3698"/>
                </a:lnTo>
                <a:lnTo>
                  <a:pt x="8006" y="3715"/>
                </a:lnTo>
                <a:lnTo>
                  <a:pt x="8009" y="3722"/>
                </a:lnTo>
                <a:lnTo>
                  <a:pt x="8013" y="3726"/>
                </a:lnTo>
                <a:lnTo>
                  <a:pt x="8014" y="3730"/>
                </a:lnTo>
                <a:lnTo>
                  <a:pt x="8013" y="3732"/>
                </a:lnTo>
                <a:lnTo>
                  <a:pt x="8004" y="3733"/>
                </a:lnTo>
                <a:lnTo>
                  <a:pt x="7994" y="3733"/>
                </a:lnTo>
                <a:lnTo>
                  <a:pt x="7983" y="3731"/>
                </a:lnTo>
                <a:lnTo>
                  <a:pt x="7972" y="3727"/>
                </a:lnTo>
                <a:lnTo>
                  <a:pt x="7961" y="3722"/>
                </a:lnTo>
                <a:lnTo>
                  <a:pt x="7947" y="3715"/>
                </a:lnTo>
                <a:lnTo>
                  <a:pt x="7935" y="3707"/>
                </a:lnTo>
                <a:lnTo>
                  <a:pt x="7922" y="3698"/>
                </a:lnTo>
                <a:lnTo>
                  <a:pt x="7909" y="3688"/>
                </a:lnTo>
                <a:lnTo>
                  <a:pt x="7895" y="3677"/>
                </a:lnTo>
                <a:lnTo>
                  <a:pt x="7882" y="3665"/>
                </a:lnTo>
                <a:lnTo>
                  <a:pt x="7870" y="3652"/>
                </a:lnTo>
                <a:lnTo>
                  <a:pt x="7856" y="3639"/>
                </a:lnTo>
                <a:lnTo>
                  <a:pt x="7844" y="3624"/>
                </a:lnTo>
                <a:lnTo>
                  <a:pt x="7832" y="3610"/>
                </a:lnTo>
                <a:lnTo>
                  <a:pt x="7821" y="3594"/>
                </a:lnTo>
                <a:lnTo>
                  <a:pt x="7810" y="3580"/>
                </a:lnTo>
                <a:lnTo>
                  <a:pt x="7800" y="3564"/>
                </a:lnTo>
                <a:lnTo>
                  <a:pt x="7791" y="3549"/>
                </a:lnTo>
                <a:lnTo>
                  <a:pt x="7783" y="3533"/>
                </a:lnTo>
                <a:lnTo>
                  <a:pt x="7775" y="3518"/>
                </a:lnTo>
                <a:lnTo>
                  <a:pt x="7770" y="3503"/>
                </a:lnTo>
                <a:lnTo>
                  <a:pt x="7765" y="3488"/>
                </a:lnTo>
                <a:lnTo>
                  <a:pt x="7762" y="3474"/>
                </a:lnTo>
                <a:lnTo>
                  <a:pt x="7761" y="3460"/>
                </a:lnTo>
                <a:lnTo>
                  <a:pt x="7761" y="3448"/>
                </a:lnTo>
                <a:lnTo>
                  <a:pt x="7763" y="3436"/>
                </a:lnTo>
                <a:lnTo>
                  <a:pt x="7768" y="3425"/>
                </a:lnTo>
                <a:lnTo>
                  <a:pt x="7773" y="3415"/>
                </a:lnTo>
                <a:lnTo>
                  <a:pt x="7781" y="3405"/>
                </a:lnTo>
                <a:lnTo>
                  <a:pt x="7791" y="3397"/>
                </a:lnTo>
                <a:lnTo>
                  <a:pt x="7803" y="3391"/>
                </a:lnTo>
                <a:lnTo>
                  <a:pt x="7822" y="3382"/>
                </a:lnTo>
                <a:lnTo>
                  <a:pt x="7836" y="3373"/>
                </a:lnTo>
                <a:lnTo>
                  <a:pt x="7847" y="3364"/>
                </a:lnTo>
                <a:lnTo>
                  <a:pt x="7856" y="3354"/>
                </a:lnTo>
                <a:lnTo>
                  <a:pt x="7863" y="3345"/>
                </a:lnTo>
                <a:lnTo>
                  <a:pt x="7869" y="3334"/>
                </a:lnTo>
                <a:lnTo>
                  <a:pt x="7872" y="3324"/>
                </a:lnTo>
                <a:lnTo>
                  <a:pt x="7873" y="3312"/>
                </a:lnTo>
                <a:lnTo>
                  <a:pt x="7875" y="3290"/>
                </a:lnTo>
                <a:lnTo>
                  <a:pt x="7877" y="3267"/>
                </a:lnTo>
                <a:lnTo>
                  <a:pt x="7880" y="3255"/>
                </a:lnTo>
                <a:lnTo>
                  <a:pt x="7883" y="3242"/>
                </a:lnTo>
                <a:lnTo>
                  <a:pt x="7887" y="3229"/>
                </a:lnTo>
                <a:lnTo>
                  <a:pt x="7894" y="3216"/>
                </a:lnTo>
                <a:lnTo>
                  <a:pt x="7895" y="3212"/>
                </a:lnTo>
                <a:lnTo>
                  <a:pt x="7895" y="3208"/>
                </a:lnTo>
                <a:lnTo>
                  <a:pt x="7894" y="3204"/>
                </a:lnTo>
                <a:lnTo>
                  <a:pt x="7892" y="3200"/>
                </a:lnTo>
                <a:lnTo>
                  <a:pt x="7890" y="3197"/>
                </a:lnTo>
                <a:lnTo>
                  <a:pt x="7885" y="3195"/>
                </a:lnTo>
                <a:lnTo>
                  <a:pt x="7881" y="3193"/>
                </a:lnTo>
                <a:lnTo>
                  <a:pt x="7876" y="3192"/>
                </a:lnTo>
                <a:lnTo>
                  <a:pt x="7872" y="3190"/>
                </a:lnTo>
                <a:lnTo>
                  <a:pt x="7867" y="3190"/>
                </a:lnTo>
                <a:lnTo>
                  <a:pt x="7863" y="3192"/>
                </a:lnTo>
                <a:lnTo>
                  <a:pt x="7859" y="3193"/>
                </a:lnTo>
                <a:lnTo>
                  <a:pt x="7855" y="3195"/>
                </a:lnTo>
                <a:lnTo>
                  <a:pt x="7853" y="3199"/>
                </a:lnTo>
                <a:lnTo>
                  <a:pt x="7851" y="3204"/>
                </a:lnTo>
                <a:lnTo>
                  <a:pt x="7850" y="3209"/>
                </a:lnTo>
                <a:lnTo>
                  <a:pt x="7850" y="3217"/>
                </a:lnTo>
                <a:lnTo>
                  <a:pt x="7847" y="3227"/>
                </a:lnTo>
                <a:lnTo>
                  <a:pt x="7844" y="3238"/>
                </a:lnTo>
                <a:lnTo>
                  <a:pt x="7840" y="3249"/>
                </a:lnTo>
                <a:lnTo>
                  <a:pt x="7834" y="3263"/>
                </a:lnTo>
                <a:lnTo>
                  <a:pt x="7828" y="3276"/>
                </a:lnTo>
                <a:lnTo>
                  <a:pt x="7821" y="3289"/>
                </a:lnTo>
                <a:lnTo>
                  <a:pt x="7813" y="3303"/>
                </a:lnTo>
                <a:lnTo>
                  <a:pt x="7805" y="3316"/>
                </a:lnTo>
                <a:lnTo>
                  <a:pt x="7796" y="3328"/>
                </a:lnTo>
                <a:lnTo>
                  <a:pt x="7789" y="3339"/>
                </a:lnTo>
                <a:lnTo>
                  <a:pt x="7780" y="3349"/>
                </a:lnTo>
                <a:lnTo>
                  <a:pt x="7771" y="3357"/>
                </a:lnTo>
                <a:lnTo>
                  <a:pt x="7763" y="3364"/>
                </a:lnTo>
                <a:lnTo>
                  <a:pt x="7759" y="3366"/>
                </a:lnTo>
                <a:lnTo>
                  <a:pt x="7754" y="3368"/>
                </a:lnTo>
                <a:lnTo>
                  <a:pt x="7751" y="3368"/>
                </a:lnTo>
                <a:lnTo>
                  <a:pt x="7748" y="3369"/>
                </a:lnTo>
                <a:lnTo>
                  <a:pt x="7738" y="3370"/>
                </a:lnTo>
                <a:lnTo>
                  <a:pt x="7725" y="3373"/>
                </a:lnTo>
                <a:lnTo>
                  <a:pt x="7713" y="3379"/>
                </a:lnTo>
                <a:lnTo>
                  <a:pt x="7699" y="3386"/>
                </a:lnTo>
                <a:lnTo>
                  <a:pt x="7684" y="3395"/>
                </a:lnTo>
                <a:lnTo>
                  <a:pt x="7669" y="3405"/>
                </a:lnTo>
                <a:lnTo>
                  <a:pt x="7654" y="3416"/>
                </a:lnTo>
                <a:lnTo>
                  <a:pt x="7641" y="3428"/>
                </a:lnTo>
                <a:lnTo>
                  <a:pt x="7628" y="3440"/>
                </a:lnTo>
                <a:lnTo>
                  <a:pt x="7617" y="3452"/>
                </a:lnTo>
                <a:lnTo>
                  <a:pt x="7608" y="3466"/>
                </a:lnTo>
                <a:lnTo>
                  <a:pt x="7601" y="3478"/>
                </a:lnTo>
                <a:lnTo>
                  <a:pt x="7599" y="3484"/>
                </a:lnTo>
                <a:lnTo>
                  <a:pt x="7598" y="3490"/>
                </a:lnTo>
                <a:lnTo>
                  <a:pt x="7598" y="3497"/>
                </a:lnTo>
                <a:lnTo>
                  <a:pt x="7598" y="3502"/>
                </a:lnTo>
                <a:lnTo>
                  <a:pt x="7599" y="3508"/>
                </a:lnTo>
                <a:lnTo>
                  <a:pt x="7602" y="3512"/>
                </a:lnTo>
                <a:lnTo>
                  <a:pt x="7606" y="3518"/>
                </a:lnTo>
                <a:lnTo>
                  <a:pt x="7610" y="3522"/>
                </a:lnTo>
                <a:lnTo>
                  <a:pt x="7619" y="3532"/>
                </a:lnTo>
                <a:lnTo>
                  <a:pt x="7624" y="3543"/>
                </a:lnTo>
                <a:lnTo>
                  <a:pt x="7627" y="3556"/>
                </a:lnTo>
                <a:lnTo>
                  <a:pt x="7628" y="3571"/>
                </a:lnTo>
                <a:lnTo>
                  <a:pt x="7626" y="3588"/>
                </a:lnTo>
                <a:lnTo>
                  <a:pt x="7622" y="3604"/>
                </a:lnTo>
                <a:lnTo>
                  <a:pt x="7616" y="3623"/>
                </a:lnTo>
                <a:lnTo>
                  <a:pt x="7609" y="3642"/>
                </a:lnTo>
                <a:lnTo>
                  <a:pt x="7600" y="3663"/>
                </a:lnTo>
                <a:lnTo>
                  <a:pt x="7590" y="3683"/>
                </a:lnTo>
                <a:lnTo>
                  <a:pt x="7579" y="3705"/>
                </a:lnTo>
                <a:lnTo>
                  <a:pt x="7568" y="3726"/>
                </a:lnTo>
                <a:lnTo>
                  <a:pt x="7543" y="3771"/>
                </a:lnTo>
                <a:lnTo>
                  <a:pt x="7519" y="3815"/>
                </a:lnTo>
                <a:lnTo>
                  <a:pt x="7507" y="3837"/>
                </a:lnTo>
                <a:lnTo>
                  <a:pt x="7496" y="3858"/>
                </a:lnTo>
                <a:lnTo>
                  <a:pt x="7486" y="3879"/>
                </a:lnTo>
                <a:lnTo>
                  <a:pt x="7477" y="3899"/>
                </a:lnTo>
                <a:lnTo>
                  <a:pt x="7469" y="3919"/>
                </a:lnTo>
                <a:lnTo>
                  <a:pt x="7464" y="3937"/>
                </a:lnTo>
                <a:lnTo>
                  <a:pt x="7459" y="3955"/>
                </a:lnTo>
                <a:lnTo>
                  <a:pt x="7457" y="3970"/>
                </a:lnTo>
                <a:lnTo>
                  <a:pt x="7457" y="3986"/>
                </a:lnTo>
                <a:lnTo>
                  <a:pt x="7460" y="3998"/>
                </a:lnTo>
                <a:lnTo>
                  <a:pt x="7465" y="4010"/>
                </a:lnTo>
                <a:lnTo>
                  <a:pt x="7474" y="4019"/>
                </a:lnTo>
                <a:lnTo>
                  <a:pt x="7485" y="4028"/>
                </a:lnTo>
                <a:lnTo>
                  <a:pt x="7500" y="4033"/>
                </a:lnTo>
                <a:lnTo>
                  <a:pt x="7519" y="4037"/>
                </a:lnTo>
                <a:lnTo>
                  <a:pt x="7541" y="4038"/>
                </a:lnTo>
                <a:lnTo>
                  <a:pt x="7557" y="4039"/>
                </a:lnTo>
                <a:lnTo>
                  <a:pt x="7571" y="4041"/>
                </a:lnTo>
                <a:lnTo>
                  <a:pt x="7586" y="4046"/>
                </a:lnTo>
                <a:lnTo>
                  <a:pt x="7600" y="4051"/>
                </a:lnTo>
                <a:lnTo>
                  <a:pt x="7613" y="4058"/>
                </a:lnTo>
                <a:lnTo>
                  <a:pt x="7627" y="4066"/>
                </a:lnTo>
                <a:lnTo>
                  <a:pt x="7640" y="4074"/>
                </a:lnTo>
                <a:lnTo>
                  <a:pt x="7652" y="4084"/>
                </a:lnTo>
                <a:lnTo>
                  <a:pt x="7664" y="4095"/>
                </a:lnTo>
                <a:lnTo>
                  <a:pt x="7676" y="4108"/>
                </a:lnTo>
                <a:lnTo>
                  <a:pt x="7686" y="4121"/>
                </a:lnTo>
                <a:lnTo>
                  <a:pt x="7695" y="4133"/>
                </a:lnTo>
                <a:lnTo>
                  <a:pt x="7704" y="4148"/>
                </a:lnTo>
                <a:lnTo>
                  <a:pt x="7713" y="4161"/>
                </a:lnTo>
                <a:lnTo>
                  <a:pt x="7721" y="4175"/>
                </a:lnTo>
                <a:lnTo>
                  <a:pt x="7728" y="4191"/>
                </a:lnTo>
                <a:lnTo>
                  <a:pt x="7734" y="4205"/>
                </a:lnTo>
                <a:lnTo>
                  <a:pt x="7739" y="4220"/>
                </a:lnTo>
                <a:lnTo>
                  <a:pt x="7743" y="4234"/>
                </a:lnTo>
                <a:lnTo>
                  <a:pt x="7747" y="4249"/>
                </a:lnTo>
                <a:lnTo>
                  <a:pt x="7749" y="4263"/>
                </a:lnTo>
                <a:lnTo>
                  <a:pt x="7750" y="4276"/>
                </a:lnTo>
                <a:lnTo>
                  <a:pt x="7750" y="4290"/>
                </a:lnTo>
                <a:lnTo>
                  <a:pt x="7749" y="4302"/>
                </a:lnTo>
                <a:lnTo>
                  <a:pt x="7747" y="4314"/>
                </a:lnTo>
                <a:lnTo>
                  <a:pt x="7743" y="4324"/>
                </a:lnTo>
                <a:lnTo>
                  <a:pt x="7738" y="4334"/>
                </a:lnTo>
                <a:lnTo>
                  <a:pt x="7732" y="4343"/>
                </a:lnTo>
                <a:lnTo>
                  <a:pt x="7724" y="4351"/>
                </a:lnTo>
                <a:lnTo>
                  <a:pt x="7715" y="4357"/>
                </a:lnTo>
                <a:lnTo>
                  <a:pt x="7705" y="4363"/>
                </a:lnTo>
                <a:lnTo>
                  <a:pt x="7694" y="4366"/>
                </a:lnTo>
                <a:lnTo>
                  <a:pt x="7681" y="4369"/>
                </a:lnTo>
                <a:lnTo>
                  <a:pt x="7670" y="4373"/>
                </a:lnTo>
                <a:lnTo>
                  <a:pt x="7661" y="4377"/>
                </a:lnTo>
                <a:lnTo>
                  <a:pt x="7654" y="4382"/>
                </a:lnTo>
                <a:lnTo>
                  <a:pt x="7648" y="4386"/>
                </a:lnTo>
                <a:lnTo>
                  <a:pt x="7643" y="4391"/>
                </a:lnTo>
                <a:lnTo>
                  <a:pt x="7641" y="4395"/>
                </a:lnTo>
                <a:lnTo>
                  <a:pt x="7639" y="4400"/>
                </a:lnTo>
                <a:lnTo>
                  <a:pt x="7639" y="4406"/>
                </a:lnTo>
                <a:lnTo>
                  <a:pt x="7640" y="4410"/>
                </a:lnTo>
                <a:lnTo>
                  <a:pt x="7641" y="4416"/>
                </a:lnTo>
                <a:lnTo>
                  <a:pt x="7643" y="4422"/>
                </a:lnTo>
                <a:lnTo>
                  <a:pt x="7651" y="4433"/>
                </a:lnTo>
                <a:lnTo>
                  <a:pt x="7660" y="4443"/>
                </a:lnTo>
                <a:lnTo>
                  <a:pt x="7681" y="4464"/>
                </a:lnTo>
                <a:lnTo>
                  <a:pt x="7701" y="4481"/>
                </a:lnTo>
                <a:lnTo>
                  <a:pt x="7708" y="4488"/>
                </a:lnTo>
                <a:lnTo>
                  <a:pt x="7712" y="4494"/>
                </a:lnTo>
                <a:lnTo>
                  <a:pt x="7712" y="4496"/>
                </a:lnTo>
                <a:lnTo>
                  <a:pt x="7711" y="4498"/>
                </a:lnTo>
                <a:lnTo>
                  <a:pt x="7710" y="4499"/>
                </a:lnTo>
                <a:lnTo>
                  <a:pt x="7707" y="4500"/>
                </a:lnTo>
                <a:lnTo>
                  <a:pt x="7684" y="4504"/>
                </a:lnTo>
                <a:lnTo>
                  <a:pt x="7664" y="4503"/>
                </a:lnTo>
                <a:lnTo>
                  <a:pt x="7649" y="4499"/>
                </a:lnTo>
                <a:lnTo>
                  <a:pt x="7637" y="4494"/>
                </a:lnTo>
                <a:lnTo>
                  <a:pt x="7627" y="4485"/>
                </a:lnTo>
                <a:lnTo>
                  <a:pt x="7620" y="4474"/>
                </a:lnTo>
                <a:lnTo>
                  <a:pt x="7616" y="4460"/>
                </a:lnTo>
                <a:lnTo>
                  <a:pt x="7612" y="4446"/>
                </a:lnTo>
                <a:lnTo>
                  <a:pt x="7611" y="4428"/>
                </a:lnTo>
                <a:lnTo>
                  <a:pt x="7612" y="4410"/>
                </a:lnTo>
                <a:lnTo>
                  <a:pt x="7614" y="4392"/>
                </a:lnTo>
                <a:lnTo>
                  <a:pt x="7618" y="4371"/>
                </a:lnTo>
                <a:lnTo>
                  <a:pt x="7626" y="4328"/>
                </a:lnTo>
                <a:lnTo>
                  <a:pt x="7636" y="4284"/>
                </a:lnTo>
                <a:lnTo>
                  <a:pt x="7640" y="4263"/>
                </a:lnTo>
                <a:lnTo>
                  <a:pt x="7644" y="4241"/>
                </a:lnTo>
                <a:lnTo>
                  <a:pt x="7648" y="4221"/>
                </a:lnTo>
                <a:lnTo>
                  <a:pt x="7651" y="4201"/>
                </a:lnTo>
                <a:lnTo>
                  <a:pt x="7652" y="4182"/>
                </a:lnTo>
                <a:lnTo>
                  <a:pt x="7652" y="4164"/>
                </a:lnTo>
                <a:lnTo>
                  <a:pt x="7650" y="4148"/>
                </a:lnTo>
                <a:lnTo>
                  <a:pt x="7646" y="4133"/>
                </a:lnTo>
                <a:lnTo>
                  <a:pt x="7640" y="4121"/>
                </a:lnTo>
                <a:lnTo>
                  <a:pt x="7631" y="4111"/>
                </a:lnTo>
                <a:lnTo>
                  <a:pt x="7620" y="4103"/>
                </a:lnTo>
                <a:lnTo>
                  <a:pt x="7606" y="4099"/>
                </a:lnTo>
                <a:lnTo>
                  <a:pt x="7588" y="4097"/>
                </a:lnTo>
                <a:lnTo>
                  <a:pt x="7567" y="4098"/>
                </a:lnTo>
                <a:lnTo>
                  <a:pt x="7542" y="4102"/>
                </a:lnTo>
                <a:lnTo>
                  <a:pt x="7514" y="4110"/>
                </a:lnTo>
                <a:lnTo>
                  <a:pt x="7490" y="4117"/>
                </a:lnTo>
                <a:lnTo>
                  <a:pt x="7469" y="4123"/>
                </a:lnTo>
                <a:lnTo>
                  <a:pt x="7448" y="4131"/>
                </a:lnTo>
                <a:lnTo>
                  <a:pt x="7429" y="4139"/>
                </a:lnTo>
                <a:lnTo>
                  <a:pt x="7421" y="4143"/>
                </a:lnTo>
                <a:lnTo>
                  <a:pt x="7414" y="4148"/>
                </a:lnTo>
                <a:lnTo>
                  <a:pt x="7407" y="4153"/>
                </a:lnTo>
                <a:lnTo>
                  <a:pt x="7403" y="4159"/>
                </a:lnTo>
                <a:lnTo>
                  <a:pt x="7398" y="4164"/>
                </a:lnTo>
                <a:lnTo>
                  <a:pt x="7396" y="4171"/>
                </a:lnTo>
                <a:lnTo>
                  <a:pt x="7394" y="4178"/>
                </a:lnTo>
                <a:lnTo>
                  <a:pt x="7395" y="4184"/>
                </a:lnTo>
                <a:lnTo>
                  <a:pt x="7396" y="4194"/>
                </a:lnTo>
                <a:lnTo>
                  <a:pt x="7396" y="4204"/>
                </a:lnTo>
                <a:lnTo>
                  <a:pt x="7395" y="4215"/>
                </a:lnTo>
                <a:lnTo>
                  <a:pt x="7394" y="4226"/>
                </a:lnTo>
                <a:lnTo>
                  <a:pt x="7389" y="4251"/>
                </a:lnTo>
                <a:lnTo>
                  <a:pt x="7382" y="4276"/>
                </a:lnTo>
                <a:lnTo>
                  <a:pt x="7373" y="4304"/>
                </a:lnTo>
                <a:lnTo>
                  <a:pt x="7360" y="4331"/>
                </a:lnTo>
                <a:lnTo>
                  <a:pt x="7347" y="4358"/>
                </a:lnTo>
                <a:lnTo>
                  <a:pt x="7333" y="4385"/>
                </a:lnTo>
                <a:lnTo>
                  <a:pt x="7316" y="4410"/>
                </a:lnTo>
                <a:lnTo>
                  <a:pt x="7298" y="4434"/>
                </a:lnTo>
                <a:lnTo>
                  <a:pt x="7279" y="4456"/>
                </a:lnTo>
                <a:lnTo>
                  <a:pt x="7261" y="4475"/>
                </a:lnTo>
                <a:lnTo>
                  <a:pt x="7251" y="4484"/>
                </a:lnTo>
                <a:lnTo>
                  <a:pt x="7241" y="4491"/>
                </a:lnTo>
                <a:lnTo>
                  <a:pt x="7231" y="4498"/>
                </a:lnTo>
                <a:lnTo>
                  <a:pt x="7222" y="4504"/>
                </a:lnTo>
                <a:lnTo>
                  <a:pt x="7212" y="4509"/>
                </a:lnTo>
                <a:lnTo>
                  <a:pt x="7202" y="4513"/>
                </a:lnTo>
                <a:lnTo>
                  <a:pt x="7192" y="4515"/>
                </a:lnTo>
                <a:lnTo>
                  <a:pt x="7183" y="4516"/>
                </a:lnTo>
                <a:lnTo>
                  <a:pt x="7173" y="4518"/>
                </a:lnTo>
                <a:lnTo>
                  <a:pt x="7162" y="4521"/>
                </a:lnTo>
                <a:lnTo>
                  <a:pt x="7149" y="4526"/>
                </a:lnTo>
                <a:lnTo>
                  <a:pt x="7135" y="4532"/>
                </a:lnTo>
                <a:lnTo>
                  <a:pt x="7106" y="4547"/>
                </a:lnTo>
                <a:lnTo>
                  <a:pt x="7075" y="4562"/>
                </a:lnTo>
                <a:lnTo>
                  <a:pt x="7060" y="4569"/>
                </a:lnTo>
                <a:lnTo>
                  <a:pt x="7044" y="4576"/>
                </a:lnTo>
                <a:lnTo>
                  <a:pt x="7031" y="4580"/>
                </a:lnTo>
                <a:lnTo>
                  <a:pt x="7016" y="4583"/>
                </a:lnTo>
                <a:lnTo>
                  <a:pt x="7004" y="4586"/>
                </a:lnTo>
                <a:lnTo>
                  <a:pt x="6993" y="4585"/>
                </a:lnTo>
                <a:lnTo>
                  <a:pt x="6989" y="4583"/>
                </a:lnTo>
                <a:lnTo>
                  <a:pt x="6984" y="4581"/>
                </a:lnTo>
                <a:lnTo>
                  <a:pt x="6980" y="4579"/>
                </a:lnTo>
                <a:lnTo>
                  <a:pt x="6977" y="4576"/>
                </a:lnTo>
                <a:lnTo>
                  <a:pt x="6968" y="4566"/>
                </a:lnTo>
                <a:lnTo>
                  <a:pt x="6957" y="4557"/>
                </a:lnTo>
                <a:lnTo>
                  <a:pt x="6943" y="4548"/>
                </a:lnTo>
                <a:lnTo>
                  <a:pt x="6930" y="4539"/>
                </a:lnTo>
                <a:lnTo>
                  <a:pt x="6901" y="4520"/>
                </a:lnTo>
                <a:lnTo>
                  <a:pt x="6871" y="4503"/>
                </a:lnTo>
                <a:lnTo>
                  <a:pt x="6857" y="4494"/>
                </a:lnTo>
                <a:lnTo>
                  <a:pt x="6843" y="4484"/>
                </a:lnTo>
                <a:lnTo>
                  <a:pt x="6831" y="4474"/>
                </a:lnTo>
                <a:lnTo>
                  <a:pt x="6820" y="4465"/>
                </a:lnTo>
                <a:lnTo>
                  <a:pt x="6811" y="4455"/>
                </a:lnTo>
                <a:lnTo>
                  <a:pt x="6805" y="4444"/>
                </a:lnTo>
                <a:lnTo>
                  <a:pt x="6802" y="4438"/>
                </a:lnTo>
                <a:lnTo>
                  <a:pt x="6800" y="4434"/>
                </a:lnTo>
                <a:lnTo>
                  <a:pt x="6799" y="4428"/>
                </a:lnTo>
                <a:lnTo>
                  <a:pt x="6799" y="4423"/>
                </a:lnTo>
                <a:lnTo>
                  <a:pt x="6799" y="4412"/>
                </a:lnTo>
                <a:lnTo>
                  <a:pt x="6800" y="4402"/>
                </a:lnTo>
                <a:lnTo>
                  <a:pt x="6801" y="4395"/>
                </a:lnTo>
                <a:lnTo>
                  <a:pt x="6803" y="4388"/>
                </a:lnTo>
                <a:lnTo>
                  <a:pt x="6806" y="4384"/>
                </a:lnTo>
                <a:lnTo>
                  <a:pt x="6809" y="4381"/>
                </a:lnTo>
                <a:lnTo>
                  <a:pt x="6812" y="4378"/>
                </a:lnTo>
                <a:lnTo>
                  <a:pt x="6817" y="4378"/>
                </a:lnTo>
                <a:lnTo>
                  <a:pt x="6821" y="4378"/>
                </a:lnTo>
                <a:lnTo>
                  <a:pt x="6826" y="4379"/>
                </a:lnTo>
                <a:lnTo>
                  <a:pt x="6831" y="4382"/>
                </a:lnTo>
                <a:lnTo>
                  <a:pt x="6836" y="4385"/>
                </a:lnTo>
                <a:lnTo>
                  <a:pt x="6848" y="4394"/>
                </a:lnTo>
                <a:lnTo>
                  <a:pt x="6859" y="4404"/>
                </a:lnTo>
                <a:lnTo>
                  <a:pt x="6883" y="4429"/>
                </a:lnTo>
                <a:lnTo>
                  <a:pt x="6907" y="4455"/>
                </a:lnTo>
                <a:lnTo>
                  <a:pt x="6918" y="4465"/>
                </a:lnTo>
                <a:lnTo>
                  <a:pt x="6928" y="4474"/>
                </a:lnTo>
                <a:lnTo>
                  <a:pt x="6932" y="4477"/>
                </a:lnTo>
                <a:lnTo>
                  <a:pt x="6935" y="4479"/>
                </a:lnTo>
                <a:lnTo>
                  <a:pt x="6939" y="4481"/>
                </a:lnTo>
                <a:lnTo>
                  <a:pt x="6942" y="4481"/>
                </a:lnTo>
                <a:lnTo>
                  <a:pt x="6947" y="4481"/>
                </a:lnTo>
                <a:lnTo>
                  <a:pt x="6952" y="4479"/>
                </a:lnTo>
                <a:lnTo>
                  <a:pt x="6959" y="4477"/>
                </a:lnTo>
                <a:lnTo>
                  <a:pt x="6967" y="4473"/>
                </a:lnTo>
                <a:lnTo>
                  <a:pt x="6984" y="4463"/>
                </a:lnTo>
                <a:lnTo>
                  <a:pt x="7006" y="4449"/>
                </a:lnTo>
                <a:lnTo>
                  <a:pt x="7032" y="4433"/>
                </a:lnTo>
                <a:lnTo>
                  <a:pt x="7059" y="4414"/>
                </a:lnTo>
                <a:lnTo>
                  <a:pt x="7086" y="4394"/>
                </a:lnTo>
                <a:lnTo>
                  <a:pt x="7114" y="4374"/>
                </a:lnTo>
                <a:lnTo>
                  <a:pt x="7142" y="4353"/>
                </a:lnTo>
                <a:lnTo>
                  <a:pt x="7168" y="4331"/>
                </a:lnTo>
                <a:lnTo>
                  <a:pt x="7193" y="4311"/>
                </a:lnTo>
                <a:lnTo>
                  <a:pt x="7215" y="4292"/>
                </a:lnTo>
                <a:lnTo>
                  <a:pt x="7233" y="4274"/>
                </a:lnTo>
                <a:lnTo>
                  <a:pt x="7247" y="4259"/>
                </a:lnTo>
                <a:lnTo>
                  <a:pt x="7253" y="4252"/>
                </a:lnTo>
                <a:lnTo>
                  <a:pt x="7257" y="4246"/>
                </a:lnTo>
                <a:lnTo>
                  <a:pt x="7259" y="4242"/>
                </a:lnTo>
                <a:lnTo>
                  <a:pt x="7261" y="4237"/>
                </a:lnTo>
                <a:lnTo>
                  <a:pt x="7263" y="4224"/>
                </a:lnTo>
                <a:lnTo>
                  <a:pt x="7267" y="4212"/>
                </a:lnTo>
                <a:lnTo>
                  <a:pt x="7273" y="4201"/>
                </a:lnTo>
                <a:lnTo>
                  <a:pt x="7279" y="4190"/>
                </a:lnTo>
                <a:lnTo>
                  <a:pt x="7296" y="4170"/>
                </a:lnTo>
                <a:lnTo>
                  <a:pt x="7314" y="4151"/>
                </a:lnTo>
                <a:lnTo>
                  <a:pt x="7322" y="4142"/>
                </a:lnTo>
                <a:lnTo>
                  <a:pt x="7328" y="4133"/>
                </a:lnTo>
                <a:lnTo>
                  <a:pt x="7335" y="4123"/>
                </a:lnTo>
                <a:lnTo>
                  <a:pt x="7339" y="4113"/>
                </a:lnTo>
                <a:lnTo>
                  <a:pt x="7340" y="4109"/>
                </a:lnTo>
                <a:lnTo>
                  <a:pt x="7342" y="4103"/>
                </a:lnTo>
                <a:lnTo>
                  <a:pt x="7342" y="4099"/>
                </a:lnTo>
                <a:lnTo>
                  <a:pt x="7340" y="4093"/>
                </a:lnTo>
                <a:lnTo>
                  <a:pt x="7339" y="4088"/>
                </a:lnTo>
                <a:lnTo>
                  <a:pt x="7338" y="4081"/>
                </a:lnTo>
                <a:lnTo>
                  <a:pt x="7336" y="4076"/>
                </a:lnTo>
                <a:lnTo>
                  <a:pt x="7333" y="4069"/>
                </a:lnTo>
                <a:lnTo>
                  <a:pt x="7326" y="4058"/>
                </a:lnTo>
                <a:lnTo>
                  <a:pt x="7322" y="4046"/>
                </a:lnTo>
                <a:lnTo>
                  <a:pt x="7319" y="4032"/>
                </a:lnTo>
                <a:lnTo>
                  <a:pt x="7317" y="4019"/>
                </a:lnTo>
                <a:lnTo>
                  <a:pt x="7317" y="4005"/>
                </a:lnTo>
                <a:lnTo>
                  <a:pt x="7318" y="3990"/>
                </a:lnTo>
                <a:lnTo>
                  <a:pt x="7320" y="3976"/>
                </a:lnTo>
                <a:lnTo>
                  <a:pt x="7325" y="3960"/>
                </a:lnTo>
                <a:lnTo>
                  <a:pt x="7328" y="3945"/>
                </a:lnTo>
                <a:lnTo>
                  <a:pt x="7334" y="3929"/>
                </a:lnTo>
                <a:lnTo>
                  <a:pt x="7340" y="3912"/>
                </a:lnTo>
                <a:lnTo>
                  <a:pt x="7347" y="3896"/>
                </a:lnTo>
                <a:lnTo>
                  <a:pt x="7363" y="3863"/>
                </a:lnTo>
                <a:lnTo>
                  <a:pt x="7380" y="3829"/>
                </a:lnTo>
                <a:lnTo>
                  <a:pt x="7420" y="3762"/>
                </a:lnTo>
                <a:lnTo>
                  <a:pt x="7459" y="3698"/>
                </a:lnTo>
                <a:lnTo>
                  <a:pt x="7478" y="3669"/>
                </a:lnTo>
                <a:lnTo>
                  <a:pt x="7495" y="3640"/>
                </a:lnTo>
                <a:lnTo>
                  <a:pt x="7508" y="3614"/>
                </a:lnTo>
                <a:lnTo>
                  <a:pt x="7519" y="3591"/>
                </a:lnTo>
                <a:lnTo>
                  <a:pt x="7536" y="3553"/>
                </a:lnTo>
                <a:lnTo>
                  <a:pt x="7559" y="3500"/>
                </a:lnTo>
                <a:lnTo>
                  <a:pt x="7586" y="3438"/>
                </a:lnTo>
                <a:lnTo>
                  <a:pt x="7613" y="3370"/>
                </a:lnTo>
                <a:lnTo>
                  <a:pt x="7627" y="3337"/>
                </a:lnTo>
                <a:lnTo>
                  <a:pt x="7639" y="3304"/>
                </a:lnTo>
                <a:lnTo>
                  <a:pt x="7650" y="3273"/>
                </a:lnTo>
                <a:lnTo>
                  <a:pt x="7659" y="3243"/>
                </a:lnTo>
                <a:lnTo>
                  <a:pt x="7667" y="3216"/>
                </a:lnTo>
                <a:lnTo>
                  <a:pt x="7671" y="3193"/>
                </a:lnTo>
                <a:lnTo>
                  <a:pt x="7672" y="3183"/>
                </a:lnTo>
                <a:lnTo>
                  <a:pt x="7673" y="3174"/>
                </a:lnTo>
                <a:lnTo>
                  <a:pt x="7673" y="3166"/>
                </a:lnTo>
                <a:lnTo>
                  <a:pt x="7672" y="3159"/>
                </a:lnTo>
                <a:lnTo>
                  <a:pt x="7667" y="3135"/>
                </a:lnTo>
                <a:lnTo>
                  <a:pt x="7661" y="3116"/>
                </a:lnTo>
                <a:lnTo>
                  <a:pt x="7656" y="3102"/>
                </a:lnTo>
                <a:lnTo>
                  <a:pt x="7651" y="3093"/>
                </a:lnTo>
                <a:lnTo>
                  <a:pt x="7647" y="3086"/>
                </a:lnTo>
                <a:lnTo>
                  <a:pt x="7642" y="3083"/>
                </a:lnTo>
                <a:lnTo>
                  <a:pt x="7638" y="3083"/>
                </a:lnTo>
                <a:lnTo>
                  <a:pt x="7633" y="3083"/>
                </a:lnTo>
                <a:lnTo>
                  <a:pt x="7629" y="3084"/>
                </a:lnTo>
                <a:lnTo>
                  <a:pt x="7622" y="3085"/>
                </a:lnTo>
                <a:lnTo>
                  <a:pt x="7617" y="3085"/>
                </a:lnTo>
                <a:lnTo>
                  <a:pt x="7609" y="3083"/>
                </a:lnTo>
                <a:lnTo>
                  <a:pt x="7601" y="3080"/>
                </a:lnTo>
                <a:lnTo>
                  <a:pt x="7592" y="3073"/>
                </a:lnTo>
                <a:lnTo>
                  <a:pt x="7581" y="3062"/>
                </a:lnTo>
                <a:lnTo>
                  <a:pt x="7569" y="3046"/>
                </a:lnTo>
                <a:lnTo>
                  <a:pt x="7559" y="3034"/>
                </a:lnTo>
                <a:lnTo>
                  <a:pt x="7548" y="3024"/>
                </a:lnTo>
                <a:lnTo>
                  <a:pt x="7537" y="3016"/>
                </a:lnTo>
                <a:lnTo>
                  <a:pt x="7526" y="3012"/>
                </a:lnTo>
                <a:lnTo>
                  <a:pt x="7514" y="3010"/>
                </a:lnTo>
                <a:lnTo>
                  <a:pt x="7502" y="3010"/>
                </a:lnTo>
                <a:lnTo>
                  <a:pt x="7490" y="3012"/>
                </a:lnTo>
                <a:lnTo>
                  <a:pt x="7479" y="3015"/>
                </a:lnTo>
                <a:lnTo>
                  <a:pt x="7467" y="3022"/>
                </a:lnTo>
                <a:lnTo>
                  <a:pt x="7455" y="3029"/>
                </a:lnTo>
                <a:lnTo>
                  <a:pt x="7443" y="3037"/>
                </a:lnTo>
                <a:lnTo>
                  <a:pt x="7430" y="3047"/>
                </a:lnTo>
                <a:lnTo>
                  <a:pt x="7405" y="3071"/>
                </a:lnTo>
                <a:lnTo>
                  <a:pt x="7380" y="3097"/>
                </a:lnTo>
                <a:lnTo>
                  <a:pt x="7330" y="3154"/>
                </a:lnTo>
                <a:lnTo>
                  <a:pt x="7283" y="3207"/>
                </a:lnTo>
                <a:lnTo>
                  <a:pt x="7271" y="3219"/>
                </a:lnTo>
                <a:lnTo>
                  <a:pt x="7259" y="3229"/>
                </a:lnTo>
                <a:lnTo>
                  <a:pt x="7248" y="3239"/>
                </a:lnTo>
                <a:lnTo>
                  <a:pt x="7237" y="3247"/>
                </a:lnTo>
                <a:lnTo>
                  <a:pt x="7226" y="3254"/>
                </a:lnTo>
                <a:lnTo>
                  <a:pt x="7215" y="3258"/>
                </a:lnTo>
                <a:lnTo>
                  <a:pt x="7205" y="3261"/>
                </a:lnTo>
                <a:lnTo>
                  <a:pt x="7195" y="3263"/>
                </a:lnTo>
                <a:lnTo>
                  <a:pt x="7177" y="3264"/>
                </a:lnTo>
                <a:lnTo>
                  <a:pt x="7161" y="3266"/>
                </a:lnTo>
                <a:lnTo>
                  <a:pt x="7145" y="3269"/>
                </a:lnTo>
                <a:lnTo>
                  <a:pt x="7132" y="3275"/>
                </a:lnTo>
                <a:lnTo>
                  <a:pt x="7125" y="3278"/>
                </a:lnTo>
                <a:lnTo>
                  <a:pt x="7120" y="3283"/>
                </a:lnTo>
                <a:lnTo>
                  <a:pt x="7114" y="3287"/>
                </a:lnTo>
                <a:lnTo>
                  <a:pt x="7110" y="3291"/>
                </a:lnTo>
                <a:lnTo>
                  <a:pt x="7105" y="3297"/>
                </a:lnTo>
                <a:lnTo>
                  <a:pt x="7102" y="3303"/>
                </a:lnTo>
                <a:lnTo>
                  <a:pt x="7100" y="3309"/>
                </a:lnTo>
                <a:lnTo>
                  <a:pt x="7099" y="3316"/>
                </a:lnTo>
                <a:lnTo>
                  <a:pt x="7097" y="3322"/>
                </a:lnTo>
                <a:lnTo>
                  <a:pt x="7100" y="3327"/>
                </a:lnTo>
                <a:lnTo>
                  <a:pt x="7102" y="3330"/>
                </a:lnTo>
                <a:lnTo>
                  <a:pt x="7105" y="3334"/>
                </a:lnTo>
                <a:lnTo>
                  <a:pt x="7115" y="3337"/>
                </a:lnTo>
                <a:lnTo>
                  <a:pt x="7125" y="3339"/>
                </a:lnTo>
                <a:lnTo>
                  <a:pt x="7131" y="3340"/>
                </a:lnTo>
                <a:lnTo>
                  <a:pt x="7134" y="3341"/>
                </a:lnTo>
                <a:lnTo>
                  <a:pt x="7137" y="3344"/>
                </a:lnTo>
                <a:lnTo>
                  <a:pt x="7140" y="3346"/>
                </a:lnTo>
                <a:lnTo>
                  <a:pt x="7140" y="3350"/>
                </a:lnTo>
                <a:lnTo>
                  <a:pt x="7139" y="3355"/>
                </a:lnTo>
                <a:lnTo>
                  <a:pt x="7135" y="3361"/>
                </a:lnTo>
                <a:lnTo>
                  <a:pt x="7130" y="3369"/>
                </a:lnTo>
                <a:lnTo>
                  <a:pt x="7113" y="3387"/>
                </a:lnTo>
                <a:lnTo>
                  <a:pt x="7086" y="3416"/>
                </a:lnTo>
                <a:lnTo>
                  <a:pt x="7053" y="3452"/>
                </a:lnTo>
                <a:lnTo>
                  <a:pt x="7015" y="3492"/>
                </a:lnTo>
                <a:lnTo>
                  <a:pt x="6980" y="3530"/>
                </a:lnTo>
                <a:lnTo>
                  <a:pt x="6950" y="3564"/>
                </a:lnTo>
                <a:lnTo>
                  <a:pt x="6938" y="3578"/>
                </a:lnTo>
                <a:lnTo>
                  <a:pt x="6929" y="3589"/>
                </a:lnTo>
                <a:lnTo>
                  <a:pt x="6922" y="3596"/>
                </a:lnTo>
                <a:lnTo>
                  <a:pt x="6920" y="3600"/>
                </a:lnTo>
                <a:lnTo>
                  <a:pt x="6921" y="3603"/>
                </a:lnTo>
                <a:lnTo>
                  <a:pt x="6922" y="3605"/>
                </a:lnTo>
                <a:lnTo>
                  <a:pt x="6924" y="3609"/>
                </a:lnTo>
                <a:lnTo>
                  <a:pt x="6927" y="3611"/>
                </a:lnTo>
                <a:lnTo>
                  <a:pt x="6933" y="3616"/>
                </a:lnTo>
                <a:lnTo>
                  <a:pt x="6942" y="3622"/>
                </a:lnTo>
                <a:lnTo>
                  <a:pt x="6964" y="3635"/>
                </a:lnTo>
                <a:lnTo>
                  <a:pt x="6988" y="3649"/>
                </a:lnTo>
                <a:lnTo>
                  <a:pt x="6999" y="3655"/>
                </a:lnTo>
                <a:lnTo>
                  <a:pt x="7009" y="3663"/>
                </a:lnTo>
                <a:lnTo>
                  <a:pt x="7016" y="3670"/>
                </a:lnTo>
                <a:lnTo>
                  <a:pt x="7023" y="3678"/>
                </a:lnTo>
                <a:lnTo>
                  <a:pt x="7025" y="3682"/>
                </a:lnTo>
                <a:lnTo>
                  <a:pt x="7026" y="3686"/>
                </a:lnTo>
                <a:lnTo>
                  <a:pt x="7028" y="3691"/>
                </a:lnTo>
                <a:lnTo>
                  <a:pt x="7028" y="3695"/>
                </a:lnTo>
                <a:lnTo>
                  <a:pt x="7026" y="3700"/>
                </a:lnTo>
                <a:lnTo>
                  <a:pt x="7024" y="3704"/>
                </a:lnTo>
                <a:lnTo>
                  <a:pt x="7021" y="3708"/>
                </a:lnTo>
                <a:lnTo>
                  <a:pt x="7018" y="3713"/>
                </a:lnTo>
                <a:lnTo>
                  <a:pt x="7010" y="3721"/>
                </a:lnTo>
                <a:lnTo>
                  <a:pt x="7004" y="3728"/>
                </a:lnTo>
                <a:lnTo>
                  <a:pt x="7000" y="3736"/>
                </a:lnTo>
                <a:lnTo>
                  <a:pt x="6995" y="3744"/>
                </a:lnTo>
                <a:lnTo>
                  <a:pt x="6993" y="3752"/>
                </a:lnTo>
                <a:lnTo>
                  <a:pt x="6992" y="3759"/>
                </a:lnTo>
                <a:lnTo>
                  <a:pt x="6991" y="3766"/>
                </a:lnTo>
                <a:lnTo>
                  <a:pt x="6991" y="3774"/>
                </a:lnTo>
                <a:lnTo>
                  <a:pt x="6993" y="3788"/>
                </a:lnTo>
                <a:lnTo>
                  <a:pt x="6998" y="3804"/>
                </a:lnTo>
                <a:lnTo>
                  <a:pt x="7003" y="3817"/>
                </a:lnTo>
                <a:lnTo>
                  <a:pt x="7009" y="3832"/>
                </a:lnTo>
                <a:lnTo>
                  <a:pt x="7015" y="3845"/>
                </a:lnTo>
                <a:lnTo>
                  <a:pt x="7021" y="3858"/>
                </a:lnTo>
                <a:lnTo>
                  <a:pt x="7026" y="3870"/>
                </a:lnTo>
                <a:lnTo>
                  <a:pt x="7029" y="3881"/>
                </a:lnTo>
                <a:lnTo>
                  <a:pt x="7029" y="3887"/>
                </a:lnTo>
                <a:lnTo>
                  <a:pt x="7029" y="3893"/>
                </a:lnTo>
                <a:lnTo>
                  <a:pt x="7028" y="3898"/>
                </a:lnTo>
                <a:lnTo>
                  <a:pt x="7026" y="3904"/>
                </a:lnTo>
                <a:lnTo>
                  <a:pt x="7023" y="3908"/>
                </a:lnTo>
                <a:lnTo>
                  <a:pt x="7019" y="3914"/>
                </a:lnTo>
                <a:lnTo>
                  <a:pt x="7014" y="3918"/>
                </a:lnTo>
                <a:lnTo>
                  <a:pt x="7008" y="3922"/>
                </a:lnTo>
                <a:lnTo>
                  <a:pt x="6983" y="3937"/>
                </a:lnTo>
                <a:lnTo>
                  <a:pt x="6963" y="3948"/>
                </a:lnTo>
                <a:lnTo>
                  <a:pt x="6947" y="3957"/>
                </a:lnTo>
                <a:lnTo>
                  <a:pt x="6934" y="3961"/>
                </a:lnTo>
                <a:lnTo>
                  <a:pt x="6929" y="3964"/>
                </a:lnTo>
                <a:lnTo>
                  <a:pt x="6924" y="3964"/>
                </a:lnTo>
                <a:lnTo>
                  <a:pt x="6920" y="3965"/>
                </a:lnTo>
                <a:lnTo>
                  <a:pt x="6917" y="3964"/>
                </a:lnTo>
                <a:lnTo>
                  <a:pt x="6913" y="3962"/>
                </a:lnTo>
                <a:lnTo>
                  <a:pt x="6911" y="3960"/>
                </a:lnTo>
                <a:lnTo>
                  <a:pt x="6909" y="3958"/>
                </a:lnTo>
                <a:lnTo>
                  <a:pt x="6907" y="3955"/>
                </a:lnTo>
                <a:lnTo>
                  <a:pt x="6901" y="3938"/>
                </a:lnTo>
                <a:lnTo>
                  <a:pt x="6893" y="3914"/>
                </a:lnTo>
                <a:lnTo>
                  <a:pt x="6889" y="3900"/>
                </a:lnTo>
                <a:lnTo>
                  <a:pt x="6882" y="3885"/>
                </a:lnTo>
                <a:lnTo>
                  <a:pt x="6873" y="3868"/>
                </a:lnTo>
                <a:lnTo>
                  <a:pt x="6861" y="3850"/>
                </a:lnTo>
                <a:lnTo>
                  <a:pt x="6858" y="3846"/>
                </a:lnTo>
                <a:lnTo>
                  <a:pt x="6857" y="3840"/>
                </a:lnTo>
                <a:lnTo>
                  <a:pt x="6857" y="3836"/>
                </a:lnTo>
                <a:lnTo>
                  <a:pt x="6858" y="3830"/>
                </a:lnTo>
                <a:lnTo>
                  <a:pt x="6861" y="3820"/>
                </a:lnTo>
                <a:lnTo>
                  <a:pt x="6866" y="3810"/>
                </a:lnTo>
                <a:lnTo>
                  <a:pt x="6870" y="3799"/>
                </a:lnTo>
                <a:lnTo>
                  <a:pt x="6871" y="3790"/>
                </a:lnTo>
                <a:lnTo>
                  <a:pt x="6871" y="3785"/>
                </a:lnTo>
                <a:lnTo>
                  <a:pt x="6869" y="3781"/>
                </a:lnTo>
                <a:lnTo>
                  <a:pt x="6866" y="3776"/>
                </a:lnTo>
                <a:lnTo>
                  <a:pt x="6861" y="3772"/>
                </a:lnTo>
                <a:lnTo>
                  <a:pt x="6853" y="3765"/>
                </a:lnTo>
                <a:lnTo>
                  <a:pt x="6847" y="3758"/>
                </a:lnTo>
                <a:lnTo>
                  <a:pt x="6842" y="3752"/>
                </a:lnTo>
                <a:lnTo>
                  <a:pt x="6839" y="3745"/>
                </a:lnTo>
                <a:lnTo>
                  <a:pt x="6837" y="3731"/>
                </a:lnTo>
                <a:lnTo>
                  <a:pt x="6836" y="3717"/>
                </a:lnTo>
                <a:lnTo>
                  <a:pt x="6836" y="3711"/>
                </a:lnTo>
                <a:lnTo>
                  <a:pt x="6835" y="3704"/>
                </a:lnTo>
                <a:lnTo>
                  <a:pt x="6833" y="3698"/>
                </a:lnTo>
                <a:lnTo>
                  <a:pt x="6830" y="3693"/>
                </a:lnTo>
                <a:lnTo>
                  <a:pt x="6826" y="3687"/>
                </a:lnTo>
                <a:lnTo>
                  <a:pt x="6820" y="3683"/>
                </a:lnTo>
                <a:lnTo>
                  <a:pt x="6812" y="3678"/>
                </a:lnTo>
                <a:lnTo>
                  <a:pt x="6802" y="3675"/>
                </a:lnTo>
                <a:lnTo>
                  <a:pt x="6795" y="3673"/>
                </a:lnTo>
                <a:lnTo>
                  <a:pt x="6788" y="3670"/>
                </a:lnTo>
                <a:lnTo>
                  <a:pt x="6782" y="3666"/>
                </a:lnTo>
                <a:lnTo>
                  <a:pt x="6777" y="3662"/>
                </a:lnTo>
                <a:lnTo>
                  <a:pt x="6772" y="3657"/>
                </a:lnTo>
                <a:lnTo>
                  <a:pt x="6769" y="3652"/>
                </a:lnTo>
                <a:lnTo>
                  <a:pt x="6766" y="3646"/>
                </a:lnTo>
                <a:lnTo>
                  <a:pt x="6764" y="3641"/>
                </a:lnTo>
                <a:lnTo>
                  <a:pt x="6759" y="3627"/>
                </a:lnTo>
                <a:lnTo>
                  <a:pt x="6756" y="3613"/>
                </a:lnTo>
                <a:lnTo>
                  <a:pt x="6754" y="3599"/>
                </a:lnTo>
                <a:lnTo>
                  <a:pt x="6752" y="3583"/>
                </a:lnTo>
                <a:lnTo>
                  <a:pt x="6750" y="3551"/>
                </a:lnTo>
                <a:lnTo>
                  <a:pt x="6746" y="3520"/>
                </a:lnTo>
                <a:lnTo>
                  <a:pt x="6742" y="3505"/>
                </a:lnTo>
                <a:lnTo>
                  <a:pt x="6737" y="3492"/>
                </a:lnTo>
                <a:lnTo>
                  <a:pt x="6734" y="3486"/>
                </a:lnTo>
                <a:lnTo>
                  <a:pt x="6730" y="3480"/>
                </a:lnTo>
                <a:lnTo>
                  <a:pt x="6726" y="3474"/>
                </a:lnTo>
                <a:lnTo>
                  <a:pt x="6720" y="3469"/>
                </a:lnTo>
                <a:lnTo>
                  <a:pt x="6704" y="3453"/>
                </a:lnTo>
                <a:lnTo>
                  <a:pt x="6683" y="3436"/>
                </a:lnTo>
                <a:lnTo>
                  <a:pt x="6658" y="3416"/>
                </a:lnTo>
                <a:lnTo>
                  <a:pt x="6631" y="3395"/>
                </a:lnTo>
                <a:lnTo>
                  <a:pt x="6604" y="3375"/>
                </a:lnTo>
                <a:lnTo>
                  <a:pt x="6575" y="3356"/>
                </a:lnTo>
                <a:lnTo>
                  <a:pt x="6560" y="3347"/>
                </a:lnTo>
                <a:lnTo>
                  <a:pt x="6546" y="3339"/>
                </a:lnTo>
                <a:lnTo>
                  <a:pt x="6533" y="3331"/>
                </a:lnTo>
                <a:lnTo>
                  <a:pt x="6518" y="3325"/>
                </a:lnTo>
                <a:lnTo>
                  <a:pt x="6505" y="3320"/>
                </a:lnTo>
                <a:lnTo>
                  <a:pt x="6492" y="3316"/>
                </a:lnTo>
                <a:lnTo>
                  <a:pt x="6479" y="3312"/>
                </a:lnTo>
                <a:lnTo>
                  <a:pt x="6467" y="3311"/>
                </a:lnTo>
                <a:lnTo>
                  <a:pt x="6456" y="3311"/>
                </a:lnTo>
                <a:lnTo>
                  <a:pt x="6446" y="3312"/>
                </a:lnTo>
                <a:lnTo>
                  <a:pt x="6436" y="3316"/>
                </a:lnTo>
                <a:lnTo>
                  <a:pt x="6428" y="3321"/>
                </a:lnTo>
                <a:lnTo>
                  <a:pt x="6421" y="3328"/>
                </a:lnTo>
                <a:lnTo>
                  <a:pt x="6415" y="3338"/>
                </a:lnTo>
                <a:lnTo>
                  <a:pt x="6411" y="3349"/>
                </a:lnTo>
                <a:lnTo>
                  <a:pt x="6406" y="3362"/>
                </a:lnTo>
                <a:lnTo>
                  <a:pt x="6405" y="3379"/>
                </a:lnTo>
                <a:lnTo>
                  <a:pt x="6404" y="3398"/>
                </a:lnTo>
                <a:lnTo>
                  <a:pt x="6405" y="3419"/>
                </a:lnTo>
                <a:lnTo>
                  <a:pt x="6408" y="3443"/>
                </a:lnTo>
                <a:lnTo>
                  <a:pt x="6412" y="3466"/>
                </a:lnTo>
                <a:lnTo>
                  <a:pt x="6414" y="3483"/>
                </a:lnTo>
                <a:lnTo>
                  <a:pt x="6414" y="3499"/>
                </a:lnTo>
                <a:lnTo>
                  <a:pt x="6413" y="3510"/>
                </a:lnTo>
                <a:lnTo>
                  <a:pt x="6412" y="3514"/>
                </a:lnTo>
                <a:lnTo>
                  <a:pt x="6410" y="3518"/>
                </a:lnTo>
                <a:lnTo>
                  <a:pt x="6407" y="3521"/>
                </a:lnTo>
                <a:lnTo>
                  <a:pt x="6405" y="3522"/>
                </a:lnTo>
                <a:lnTo>
                  <a:pt x="6401" y="3523"/>
                </a:lnTo>
                <a:lnTo>
                  <a:pt x="6397" y="3524"/>
                </a:lnTo>
                <a:lnTo>
                  <a:pt x="6392" y="3523"/>
                </a:lnTo>
                <a:lnTo>
                  <a:pt x="6386" y="3522"/>
                </a:lnTo>
                <a:lnTo>
                  <a:pt x="6381" y="3520"/>
                </a:lnTo>
                <a:lnTo>
                  <a:pt x="6375" y="3517"/>
                </a:lnTo>
                <a:lnTo>
                  <a:pt x="6370" y="3512"/>
                </a:lnTo>
                <a:lnTo>
                  <a:pt x="6364" y="3507"/>
                </a:lnTo>
                <a:lnTo>
                  <a:pt x="6353" y="3497"/>
                </a:lnTo>
                <a:lnTo>
                  <a:pt x="6343" y="3486"/>
                </a:lnTo>
                <a:lnTo>
                  <a:pt x="6339" y="3482"/>
                </a:lnTo>
                <a:lnTo>
                  <a:pt x="6334" y="3478"/>
                </a:lnTo>
                <a:lnTo>
                  <a:pt x="6330" y="3476"/>
                </a:lnTo>
                <a:lnTo>
                  <a:pt x="6325" y="3474"/>
                </a:lnTo>
                <a:lnTo>
                  <a:pt x="6322" y="3476"/>
                </a:lnTo>
                <a:lnTo>
                  <a:pt x="6319" y="3477"/>
                </a:lnTo>
                <a:lnTo>
                  <a:pt x="6315" y="3481"/>
                </a:lnTo>
                <a:lnTo>
                  <a:pt x="6312" y="3488"/>
                </a:lnTo>
                <a:lnTo>
                  <a:pt x="6308" y="3499"/>
                </a:lnTo>
                <a:lnTo>
                  <a:pt x="6302" y="3509"/>
                </a:lnTo>
                <a:lnTo>
                  <a:pt x="6296" y="3518"/>
                </a:lnTo>
                <a:lnTo>
                  <a:pt x="6292" y="3525"/>
                </a:lnTo>
                <a:lnTo>
                  <a:pt x="6286" y="3531"/>
                </a:lnTo>
                <a:lnTo>
                  <a:pt x="6281" y="3535"/>
                </a:lnTo>
                <a:lnTo>
                  <a:pt x="6275" y="3540"/>
                </a:lnTo>
                <a:lnTo>
                  <a:pt x="6270" y="3542"/>
                </a:lnTo>
                <a:lnTo>
                  <a:pt x="6265" y="3543"/>
                </a:lnTo>
                <a:lnTo>
                  <a:pt x="6260" y="3544"/>
                </a:lnTo>
                <a:lnTo>
                  <a:pt x="6255" y="3543"/>
                </a:lnTo>
                <a:lnTo>
                  <a:pt x="6250" y="3542"/>
                </a:lnTo>
                <a:lnTo>
                  <a:pt x="6245" y="3540"/>
                </a:lnTo>
                <a:lnTo>
                  <a:pt x="6242" y="3538"/>
                </a:lnTo>
                <a:lnTo>
                  <a:pt x="6238" y="3534"/>
                </a:lnTo>
                <a:lnTo>
                  <a:pt x="6234" y="3530"/>
                </a:lnTo>
                <a:lnTo>
                  <a:pt x="6231" y="3525"/>
                </a:lnTo>
                <a:lnTo>
                  <a:pt x="6229" y="3521"/>
                </a:lnTo>
                <a:lnTo>
                  <a:pt x="6227" y="3515"/>
                </a:lnTo>
                <a:lnTo>
                  <a:pt x="6225" y="3510"/>
                </a:lnTo>
                <a:lnTo>
                  <a:pt x="6224" y="3504"/>
                </a:lnTo>
                <a:lnTo>
                  <a:pt x="6223" y="3499"/>
                </a:lnTo>
                <a:lnTo>
                  <a:pt x="6223" y="3492"/>
                </a:lnTo>
                <a:lnTo>
                  <a:pt x="6224" y="3487"/>
                </a:lnTo>
                <a:lnTo>
                  <a:pt x="6227" y="3480"/>
                </a:lnTo>
                <a:lnTo>
                  <a:pt x="6229" y="3474"/>
                </a:lnTo>
                <a:lnTo>
                  <a:pt x="6232" y="3469"/>
                </a:lnTo>
                <a:lnTo>
                  <a:pt x="6236" y="3463"/>
                </a:lnTo>
                <a:lnTo>
                  <a:pt x="6241" y="3458"/>
                </a:lnTo>
                <a:lnTo>
                  <a:pt x="6248" y="3452"/>
                </a:lnTo>
                <a:lnTo>
                  <a:pt x="6254" y="3448"/>
                </a:lnTo>
                <a:lnTo>
                  <a:pt x="6262" y="3443"/>
                </a:lnTo>
                <a:lnTo>
                  <a:pt x="6271" y="3439"/>
                </a:lnTo>
                <a:lnTo>
                  <a:pt x="6279" y="3434"/>
                </a:lnTo>
                <a:lnTo>
                  <a:pt x="6283" y="3431"/>
                </a:lnTo>
                <a:lnTo>
                  <a:pt x="6286" y="3427"/>
                </a:lnTo>
                <a:lnTo>
                  <a:pt x="6288" y="3423"/>
                </a:lnTo>
                <a:lnTo>
                  <a:pt x="6288" y="3420"/>
                </a:lnTo>
                <a:lnTo>
                  <a:pt x="6285" y="3416"/>
                </a:lnTo>
                <a:lnTo>
                  <a:pt x="6283" y="3413"/>
                </a:lnTo>
                <a:lnTo>
                  <a:pt x="6278" y="3410"/>
                </a:lnTo>
                <a:lnTo>
                  <a:pt x="6272" y="3407"/>
                </a:lnTo>
                <a:lnTo>
                  <a:pt x="6265" y="3405"/>
                </a:lnTo>
                <a:lnTo>
                  <a:pt x="6258" y="3401"/>
                </a:lnTo>
                <a:lnTo>
                  <a:pt x="6240" y="3397"/>
                </a:lnTo>
                <a:lnTo>
                  <a:pt x="6219" y="3392"/>
                </a:lnTo>
                <a:lnTo>
                  <a:pt x="6174" y="3383"/>
                </a:lnTo>
                <a:lnTo>
                  <a:pt x="6131" y="3376"/>
                </a:lnTo>
                <a:lnTo>
                  <a:pt x="6112" y="3372"/>
                </a:lnTo>
                <a:lnTo>
                  <a:pt x="6097" y="3368"/>
                </a:lnTo>
                <a:lnTo>
                  <a:pt x="6090" y="3366"/>
                </a:lnTo>
                <a:lnTo>
                  <a:pt x="6084" y="3364"/>
                </a:lnTo>
                <a:lnTo>
                  <a:pt x="6080" y="3361"/>
                </a:lnTo>
                <a:lnTo>
                  <a:pt x="6078" y="3359"/>
                </a:lnTo>
                <a:lnTo>
                  <a:pt x="6070" y="3351"/>
                </a:lnTo>
                <a:lnTo>
                  <a:pt x="6061" y="3342"/>
                </a:lnTo>
                <a:lnTo>
                  <a:pt x="6052" y="3335"/>
                </a:lnTo>
                <a:lnTo>
                  <a:pt x="6042" y="3328"/>
                </a:lnTo>
                <a:lnTo>
                  <a:pt x="6022" y="3315"/>
                </a:lnTo>
                <a:lnTo>
                  <a:pt x="6001" y="3304"/>
                </a:lnTo>
                <a:lnTo>
                  <a:pt x="5979" y="3295"/>
                </a:lnTo>
                <a:lnTo>
                  <a:pt x="5958" y="3287"/>
                </a:lnTo>
                <a:lnTo>
                  <a:pt x="5936" y="3281"/>
                </a:lnTo>
                <a:lnTo>
                  <a:pt x="5916" y="3278"/>
                </a:lnTo>
                <a:lnTo>
                  <a:pt x="5896" y="3275"/>
                </a:lnTo>
                <a:lnTo>
                  <a:pt x="5876" y="3269"/>
                </a:lnTo>
                <a:lnTo>
                  <a:pt x="5857" y="3263"/>
                </a:lnTo>
                <a:lnTo>
                  <a:pt x="5838" y="3255"/>
                </a:lnTo>
                <a:lnTo>
                  <a:pt x="5822" y="3246"/>
                </a:lnTo>
                <a:lnTo>
                  <a:pt x="5806" y="3236"/>
                </a:lnTo>
                <a:lnTo>
                  <a:pt x="5793" y="3226"/>
                </a:lnTo>
                <a:lnTo>
                  <a:pt x="5783" y="3216"/>
                </a:lnTo>
                <a:lnTo>
                  <a:pt x="5779" y="3210"/>
                </a:lnTo>
                <a:lnTo>
                  <a:pt x="5776" y="3206"/>
                </a:lnTo>
                <a:lnTo>
                  <a:pt x="5774" y="3200"/>
                </a:lnTo>
                <a:lnTo>
                  <a:pt x="5774" y="3196"/>
                </a:lnTo>
                <a:lnTo>
                  <a:pt x="5774" y="3192"/>
                </a:lnTo>
                <a:lnTo>
                  <a:pt x="5775" y="3187"/>
                </a:lnTo>
                <a:lnTo>
                  <a:pt x="5777" y="3183"/>
                </a:lnTo>
                <a:lnTo>
                  <a:pt x="5782" y="3179"/>
                </a:lnTo>
                <a:lnTo>
                  <a:pt x="5786" y="3175"/>
                </a:lnTo>
                <a:lnTo>
                  <a:pt x="5793" y="3172"/>
                </a:lnTo>
                <a:lnTo>
                  <a:pt x="5802" y="3169"/>
                </a:lnTo>
                <a:lnTo>
                  <a:pt x="5810" y="3167"/>
                </a:lnTo>
                <a:lnTo>
                  <a:pt x="5822" y="3165"/>
                </a:lnTo>
                <a:lnTo>
                  <a:pt x="5835" y="3164"/>
                </a:lnTo>
                <a:lnTo>
                  <a:pt x="5849" y="3163"/>
                </a:lnTo>
                <a:lnTo>
                  <a:pt x="5866" y="3163"/>
                </a:lnTo>
                <a:lnTo>
                  <a:pt x="5871" y="3162"/>
                </a:lnTo>
                <a:lnTo>
                  <a:pt x="5876" y="3161"/>
                </a:lnTo>
                <a:lnTo>
                  <a:pt x="5878" y="3158"/>
                </a:lnTo>
                <a:lnTo>
                  <a:pt x="5878" y="3156"/>
                </a:lnTo>
                <a:lnTo>
                  <a:pt x="5877" y="3149"/>
                </a:lnTo>
                <a:lnTo>
                  <a:pt x="5871" y="3142"/>
                </a:lnTo>
                <a:lnTo>
                  <a:pt x="5867" y="3134"/>
                </a:lnTo>
                <a:lnTo>
                  <a:pt x="5863" y="3127"/>
                </a:lnTo>
                <a:lnTo>
                  <a:pt x="5863" y="3124"/>
                </a:lnTo>
                <a:lnTo>
                  <a:pt x="5863" y="3122"/>
                </a:lnTo>
                <a:lnTo>
                  <a:pt x="5865" y="3120"/>
                </a:lnTo>
                <a:lnTo>
                  <a:pt x="5869" y="3118"/>
                </a:lnTo>
                <a:lnTo>
                  <a:pt x="5874" y="3118"/>
                </a:lnTo>
                <a:lnTo>
                  <a:pt x="5878" y="3120"/>
                </a:lnTo>
                <a:lnTo>
                  <a:pt x="5883" y="3121"/>
                </a:lnTo>
                <a:lnTo>
                  <a:pt x="5887" y="3122"/>
                </a:lnTo>
                <a:lnTo>
                  <a:pt x="5895" y="3126"/>
                </a:lnTo>
                <a:lnTo>
                  <a:pt x="5903" y="3131"/>
                </a:lnTo>
                <a:lnTo>
                  <a:pt x="5909" y="3135"/>
                </a:lnTo>
                <a:lnTo>
                  <a:pt x="5916" y="3137"/>
                </a:lnTo>
                <a:lnTo>
                  <a:pt x="5918" y="3137"/>
                </a:lnTo>
                <a:lnTo>
                  <a:pt x="5921" y="3136"/>
                </a:lnTo>
                <a:lnTo>
                  <a:pt x="5924" y="3134"/>
                </a:lnTo>
                <a:lnTo>
                  <a:pt x="5925" y="3132"/>
                </a:lnTo>
                <a:lnTo>
                  <a:pt x="5927" y="3127"/>
                </a:lnTo>
                <a:lnTo>
                  <a:pt x="5927" y="3123"/>
                </a:lnTo>
                <a:lnTo>
                  <a:pt x="5927" y="3118"/>
                </a:lnTo>
                <a:lnTo>
                  <a:pt x="5926" y="3115"/>
                </a:lnTo>
                <a:lnTo>
                  <a:pt x="5925" y="3111"/>
                </a:lnTo>
                <a:lnTo>
                  <a:pt x="5923" y="3107"/>
                </a:lnTo>
                <a:lnTo>
                  <a:pt x="5919" y="3103"/>
                </a:lnTo>
                <a:lnTo>
                  <a:pt x="5915" y="3100"/>
                </a:lnTo>
                <a:lnTo>
                  <a:pt x="5906" y="3093"/>
                </a:lnTo>
                <a:lnTo>
                  <a:pt x="5895" y="3086"/>
                </a:lnTo>
                <a:lnTo>
                  <a:pt x="5883" y="3081"/>
                </a:lnTo>
                <a:lnTo>
                  <a:pt x="5869" y="3075"/>
                </a:lnTo>
                <a:lnTo>
                  <a:pt x="5856" y="3072"/>
                </a:lnTo>
                <a:lnTo>
                  <a:pt x="5843" y="3067"/>
                </a:lnTo>
                <a:lnTo>
                  <a:pt x="5828" y="3065"/>
                </a:lnTo>
                <a:lnTo>
                  <a:pt x="5816" y="3063"/>
                </a:lnTo>
                <a:lnTo>
                  <a:pt x="5805" y="3062"/>
                </a:lnTo>
                <a:lnTo>
                  <a:pt x="5795" y="3062"/>
                </a:lnTo>
                <a:lnTo>
                  <a:pt x="5787" y="3063"/>
                </a:lnTo>
                <a:lnTo>
                  <a:pt x="5782" y="3065"/>
                </a:lnTo>
                <a:lnTo>
                  <a:pt x="5774" y="3070"/>
                </a:lnTo>
                <a:lnTo>
                  <a:pt x="5764" y="3073"/>
                </a:lnTo>
                <a:lnTo>
                  <a:pt x="5753" y="3074"/>
                </a:lnTo>
                <a:lnTo>
                  <a:pt x="5741" y="3075"/>
                </a:lnTo>
                <a:lnTo>
                  <a:pt x="5727" y="3075"/>
                </a:lnTo>
                <a:lnTo>
                  <a:pt x="5713" y="3073"/>
                </a:lnTo>
                <a:lnTo>
                  <a:pt x="5697" y="3071"/>
                </a:lnTo>
                <a:lnTo>
                  <a:pt x="5681" y="3068"/>
                </a:lnTo>
                <a:lnTo>
                  <a:pt x="5645" y="3061"/>
                </a:lnTo>
                <a:lnTo>
                  <a:pt x="5607" y="3051"/>
                </a:lnTo>
                <a:lnTo>
                  <a:pt x="5569" y="3041"/>
                </a:lnTo>
                <a:lnTo>
                  <a:pt x="5530" y="3029"/>
                </a:lnTo>
                <a:lnTo>
                  <a:pt x="5491" y="3019"/>
                </a:lnTo>
                <a:lnTo>
                  <a:pt x="5454" y="3009"/>
                </a:lnTo>
                <a:lnTo>
                  <a:pt x="5421" y="3000"/>
                </a:lnTo>
                <a:lnTo>
                  <a:pt x="5391" y="2994"/>
                </a:lnTo>
                <a:lnTo>
                  <a:pt x="5377" y="2992"/>
                </a:lnTo>
                <a:lnTo>
                  <a:pt x="5366" y="2991"/>
                </a:lnTo>
                <a:lnTo>
                  <a:pt x="5354" y="2992"/>
                </a:lnTo>
                <a:lnTo>
                  <a:pt x="5346" y="2992"/>
                </a:lnTo>
                <a:lnTo>
                  <a:pt x="5338" y="2995"/>
                </a:lnTo>
                <a:lnTo>
                  <a:pt x="5332" y="2999"/>
                </a:lnTo>
                <a:lnTo>
                  <a:pt x="5328" y="3003"/>
                </a:lnTo>
                <a:lnTo>
                  <a:pt x="5326" y="3010"/>
                </a:lnTo>
                <a:lnTo>
                  <a:pt x="5326" y="3013"/>
                </a:lnTo>
                <a:lnTo>
                  <a:pt x="5323" y="3016"/>
                </a:lnTo>
                <a:lnTo>
                  <a:pt x="5322" y="3020"/>
                </a:lnTo>
                <a:lnTo>
                  <a:pt x="5320" y="3021"/>
                </a:lnTo>
                <a:lnTo>
                  <a:pt x="5318" y="3022"/>
                </a:lnTo>
                <a:lnTo>
                  <a:pt x="5316" y="3022"/>
                </a:lnTo>
                <a:lnTo>
                  <a:pt x="5313" y="3022"/>
                </a:lnTo>
                <a:lnTo>
                  <a:pt x="5310" y="3021"/>
                </a:lnTo>
                <a:lnTo>
                  <a:pt x="5303" y="3017"/>
                </a:lnTo>
                <a:lnTo>
                  <a:pt x="5297" y="3012"/>
                </a:lnTo>
                <a:lnTo>
                  <a:pt x="5289" y="3004"/>
                </a:lnTo>
                <a:lnTo>
                  <a:pt x="5282" y="2996"/>
                </a:lnTo>
                <a:lnTo>
                  <a:pt x="5278" y="2993"/>
                </a:lnTo>
                <a:lnTo>
                  <a:pt x="5273" y="2991"/>
                </a:lnTo>
                <a:lnTo>
                  <a:pt x="5269" y="2991"/>
                </a:lnTo>
                <a:lnTo>
                  <a:pt x="5263" y="2991"/>
                </a:lnTo>
                <a:lnTo>
                  <a:pt x="5257" y="2992"/>
                </a:lnTo>
                <a:lnTo>
                  <a:pt x="5251" y="2994"/>
                </a:lnTo>
                <a:lnTo>
                  <a:pt x="5243" y="2998"/>
                </a:lnTo>
                <a:lnTo>
                  <a:pt x="5237" y="3002"/>
                </a:lnTo>
                <a:lnTo>
                  <a:pt x="5205" y="3023"/>
                </a:lnTo>
                <a:lnTo>
                  <a:pt x="5168" y="3046"/>
                </a:lnTo>
                <a:lnTo>
                  <a:pt x="5149" y="3057"/>
                </a:lnTo>
                <a:lnTo>
                  <a:pt x="5129" y="3067"/>
                </a:lnTo>
                <a:lnTo>
                  <a:pt x="5120" y="3071"/>
                </a:lnTo>
                <a:lnTo>
                  <a:pt x="5110" y="3074"/>
                </a:lnTo>
                <a:lnTo>
                  <a:pt x="5101" y="3075"/>
                </a:lnTo>
                <a:lnTo>
                  <a:pt x="5091" y="3076"/>
                </a:lnTo>
                <a:lnTo>
                  <a:pt x="5083" y="3076"/>
                </a:lnTo>
                <a:lnTo>
                  <a:pt x="5073" y="3075"/>
                </a:lnTo>
                <a:lnTo>
                  <a:pt x="5064" y="3072"/>
                </a:lnTo>
                <a:lnTo>
                  <a:pt x="5056" y="3067"/>
                </a:lnTo>
                <a:lnTo>
                  <a:pt x="5047" y="3062"/>
                </a:lnTo>
                <a:lnTo>
                  <a:pt x="5038" y="3054"/>
                </a:lnTo>
                <a:lnTo>
                  <a:pt x="5030" y="3045"/>
                </a:lnTo>
                <a:lnTo>
                  <a:pt x="5024" y="3034"/>
                </a:lnTo>
                <a:lnTo>
                  <a:pt x="5017" y="3023"/>
                </a:lnTo>
                <a:lnTo>
                  <a:pt x="5012" y="3011"/>
                </a:lnTo>
                <a:lnTo>
                  <a:pt x="5007" y="2999"/>
                </a:lnTo>
                <a:lnTo>
                  <a:pt x="5005" y="2985"/>
                </a:lnTo>
                <a:lnTo>
                  <a:pt x="5003" y="2972"/>
                </a:lnTo>
                <a:lnTo>
                  <a:pt x="5002" y="2959"/>
                </a:lnTo>
                <a:lnTo>
                  <a:pt x="5002" y="2945"/>
                </a:lnTo>
                <a:lnTo>
                  <a:pt x="5002" y="2932"/>
                </a:lnTo>
                <a:lnTo>
                  <a:pt x="5004" y="2920"/>
                </a:lnTo>
                <a:lnTo>
                  <a:pt x="5006" y="2907"/>
                </a:lnTo>
                <a:lnTo>
                  <a:pt x="5009" y="2893"/>
                </a:lnTo>
                <a:lnTo>
                  <a:pt x="5014" y="2881"/>
                </a:lnTo>
                <a:lnTo>
                  <a:pt x="5018" y="2869"/>
                </a:lnTo>
                <a:lnTo>
                  <a:pt x="5024" y="2858"/>
                </a:lnTo>
                <a:lnTo>
                  <a:pt x="5029" y="2847"/>
                </a:lnTo>
                <a:lnTo>
                  <a:pt x="5036" y="2836"/>
                </a:lnTo>
                <a:lnTo>
                  <a:pt x="5044" y="2827"/>
                </a:lnTo>
                <a:lnTo>
                  <a:pt x="5052" y="2818"/>
                </a:lnTo>
                <a:lnTo>
                  <a:pt x="5059" y="2810"/>
                </a:lnTo>
                <a:lnTo>
                  <a:pt x="5068" y="2802"/>
                </a:lnTo>
                <a:lnTo>
                  <a:pt x="5077" y="2797"/>
                </a:lnTo>
                <a:lnTo>
                  <a:pt x="5086" y="2792"/>
                </a:lnTo>
                <a:lnTo>
                  <a:pt x="5096" y="2789"/>
                </a:lnTo>
                <a:lnTo>
                  <a:pt x="5106" y="2787"/>
                </a:lnTo>
                <a:lnTo>
                  <a:pt x="5116" y="2786"/>
                </a:lnTo>
                <a:lnTo>
                  <a:pt x="5127" y="2786"/>
                </a:lnTo>
                <a:lnTo>
                  <a:pt x="5137" y="2788"/>
                </a:lnTo>
                <a:lnTo>
                  <a:pt x="5148" y="2792"/>
                </a:lnTo>
                <a:lnTo>
                  <a:pt x="5159" y="2798"/>
                </a:lnTo>
                <a:lnTo>
                  <a:pt x="5170" y="2805"/>
                </a:lnTo>
                <a:lnTo>
                  <a:pt x="5181" y="2813"/>
                </a:lnTo>
                <a:lnTo>
                  <a:pt x="5191" y="2824"/>
                </a:lnTo>
                <a:lnTo>
                  <a:pt x="5195" y="2827"/>
                </a:lnTo>
                <a:lnTo>
                  <a:pt x="5198" y="2829"/>
                </a:lnTo>
                <a:lnTo>
                  <a:pt x="5201" y="2829"/>
                </a:lnTo>
                <a:lnTo>
                  <a:pt x="5206" y="2828"/>
                </a:lnTo>
                <a:lnTo>
                  <a:pt x="5210" y="2827"/>
                </a:lnTo>
                <a:lnTo>
                  <a:pt x="5216" y="2823"/>
                </a:lnTo>
                <a:lnTo>
                  <a:pt x="5221" y="2820"/>
                </a:lnTo>
                <a:lnTo>
                  <a:pt x="5227" y="2817"/>
                </a:lnTo>
                <a:lnTo>
                  <a:pt x="5238" y="2806"/>
                </a:lnTo>
                <a:lnTo>
                  <a:pt x="5249" y="2793"/>
                </a:lnTo>
                <a:lnTo>
                  <a:pt x="5259" y="2778"/>
                </a:lnTo>
                <a:lnTo>
                  <a:pt x="5269" y="2762"/>
                </a:lnTo>
                <a:lnTo>
                  <a:pt x="5277" y="2745"/>
                </a:lnTo>
                <a:lnTo>
                  <a:pt x="5283" y="2726"/>
                </a:lnTo>
                <a:lnTo>
                  <a:pt x="5286" y="2716"/>
                </a:lnTo>
                <a:lnTo>
                  <a:pt x="5287" y="2707"/>
                </a:lnTo>
                <a:lnTo>
                  <a:pt x="5288" y="2697"/>
                </a:lnTo>
                <a:lnTo>
                  <a:pt x="5288" y="2688"/>
                </a:lnTo>
                <a:lnTo>
                  <a:pt x="5287" y="2678"/>
                </a:lnTo>
                <a:lnTo>
                  <a:pt x="5285" y="2669"/>
                </a:lnTo>
                <a:lnTo>
                  <a:pt x="5282" y="2660"/>
                </a:lnTo>
                <a:lnTo>
                  <a:pt x="5278" y="2650"/>
                </a:lnTo>
                <a:lnTo>
                  <a:pt x="5273" y="2643"/>
                </a:lnTo>
                <a:lnTo>
                  <a:pt x="5267" y="2634"/>
                </a:lnTo>
                <a:lnTo>
                  <a:pt x="5260" y="2626"/>
                </a:lnTo>
                <a:lnTo>
                  <a:pt x="5251" y="2618"/>
                </a:lnTo>
                <a:lnTo>
                  <a:pt x="5238" y="2607"/>
                </a:lnTo>
                <a:lnTo>
                  <a:pt x="5227" y="2596"/>
                </a:lnTo>
                <a:lnTo>
                  <a:pt x="5216" y="2584"/>
                </a:lnTo>
                <a:lnTo>
                  <a:pt x="5207" y="2573"/>
                </a:lnTo>
                <a:lnTo>
                  <a:pt x="5191" y="2552"/>
                </a:lnTo>
                <a:lnTo>
                  <a:pt x="5179" y="2536"/>
                </a:lnTo>
                <a:lnTo>
                  <a:pt x="5172" y="2532"/>
                </a:lnTo>
                <a:lnTo>
                  <a:pt x="5167" y="2529"/>
                </a:lnTo>
                <a:lnTo>
                  <a:pt x="5164" y="2531"/>
                </a:lnTo>
                <a:lnTo>
                  <a:pt x="5160" y="2531"/>
                </a:lnTo>
                <a:lnTo>
                  <a:pt x="5157" y="2533"/>
                </a:lnTo>
                <a:lnTo>
                  <a:pt x="5155" y="2535"/>
                </a:lnTo>
                <a:lnTo>
                  <a:pt x="5148" y="2544"/>
                </a:lnTo>
                <a:lnTo>
                  <a:pt x="5140" y="2555"/>
                </a:lnTo>
                <a:lnTo>
                  <a:pt x="5133" y="2572"/>
                </a:lnTo>
                <a:lnTo>
                  <a:pt x="5124" y="2594"/>
                </a:lnTo>
                <a:lnTo>
                  <a:pt x="5118" y="2605"/>
                </a:lnTo>
                <a:lnTo>
                  <a:pt x="5113" y="2615"/>
                </a:lnTo>
                <a:lnTo>
                  <a:pt x="5107" y="2624"/>
                </a:lnTo>
                <a:lnTo>
                  <a:pt x="5100" y="2633"/>
                </a:lnTo>
                <a:lnTo>
                  <a:pt x="5093" y="2640"/>
                </a:lnTo>
                <a:lnTo>
                  <a:pt x="5086" y="2648"/>
                </a:lnTo>
                <a:lnTo>
                  <a:pt x="5078" y="2656"/>
                </a:lnTo>
                <a:lnTo>
                  <a:pt x="5069" y="2663"/>
                </a:lnTo>
                <a:lnTo>
                  <a:pt x="5052" y="2675"/>
                </a:lnTo>
                <a:lnTo>
                  <a:pt x="5034" y="2686"/>
                </a:lnTo>
                <a:lnTo>
                  <a:pt x="5016" y="2697"/>
                </a:lnTo>
                <a:lnTo>
                  <a:pt x="4997" y="2707"/>
                </a:lnTo>
                <a:lnTo>
                  <a:pt x="4981" y="2717"/>
                </a:lnTo>
                <a:lnTo>
                  <a:pt x="4964" y="2727"/>
                </a:lnTo>
                <a:lnTo>
                  <a:pt x="4948" y="2738"/>
                </a:lnTo>
                <a:lnTo>
                  <a:pt x="4935" y="2750"/>
                </a:lnTo>
                <a:lnTo>
                  <a:pt x="4928" y="2757"/>
                </a:lnTo>
                <a:lnTo>
                  <a:pt x="4924" y="2765"/>
                </a:lnTo>
                <a:lnTo>
                  <a:pt x="4920" y="2772"/>
                </a:lnTo>
                <a:lnTo>
                  <a:pt x="4915" y="2780"/>
                </a:lnTo>
                <a:lnTo>
                  <a:pt x="4912" y="2789"/>
                </a:lnTo>
                <a:lnTo>
                  <a:pt x="4910" y="2798"/>
                </a:lnTo>
                <a:lnTo>
                  <a:pt x="4908" y="2808"/>
                </a:lnTo>
                <a:lnTo>
                  <a:pt x="4908" y="2819"/>
                </a:lnTo>
                <a:lnTo>
                  <a:pt x="4907" y="2828"/>
                </a:lnTo>
                <a:lnTo>
                  <a:pt x="4906" y="2837"/>
                </a:lnTo>
                <a:lnTo>
                  <a:pt x="4905" y="2846"/>
                </a:lnTo>
                <a:lnTo>
                  <a:pt x="4903" y="2854"/>
                </a:lnTo>
                <a:lnTo>
                  <a:pt x="4900" y="2862"/>
                </a:lnTo>
                <a:lnTo>
                  <a:pt x="4896" y="2870"/>
                </a:lnTo>
                <a:lnTo>
                  <a:pt x="4892" y="2877"/>
                </a:lnTo>
                <a:lnTo>
                  <a:pt x="4887" y="2883"/>
                </a:lnTo>
                <a:lnTo>
                  <a:pt x="4877" y="2897"/>
                </a:lnTo>
                <a:lnTo>
                  <a:pt x="4865" y="2909"/>
                </a:lnTo>
                <a:lnTo>
                  <a:pt x="4851" y="2920"/>
                </a:lnTo>
                <a:lnTo>
                  <a:pt x="4836" y="2930"/>
                </a:lnTo>
                <a:lnTo>
                  <a:pt x="4805" y="2949"/>
                </a:lnTo>
                <a:lnTo>
                  <a:pt x="4772" y="2966"/>
                </a:lnTo>
                <a:lnTo>
                  <a:pt x="4739" y="2983"/>
                </a:lnTo>
                <a:lnTo>
                  <a:pt x="4709" y="3000"/>
                </a:lnTo>
                <a:lnTo>
                  <a:pt x="4701" y="3004"/>
                </a:lnTo>
                <a:lnTo>
                  <a:pt x="4694" y="3006"/>
                </a:lnTo>
                <a:lnTo>
                  <a:pt x="4689" y="3009"/>
                </a:lnTo>
                <a:lnTo>
                  <a:pt x="4683" y="3010"/>
                </a:lnTo>
                <a:lnTo>
                  <a:pt x="4678" y="3010"/>
                </a:lnTo>
                <a:lnTo>
                  <a:pt x="4672" y="3009"/>
                </a:lnTo>
                <a:lnTo>
                  <a:pt x="4668" y="3007"/>
                </a:lnTo>
                <a:lnTo>
                  <a:pt x="4664" y="3005"/>
                </a:lnTo>
                <a:lnTo>
                  <a:pt x="4660" y="3002"/>
                </a:lnTo>
                <a:lnTo>
                  <a:pt x="4657" y="2999"/>
                </a:lnTo>
                <a:lnTo>
                  <a:pt x="4654" y="2995"/>
                </a:lnTo>
                <a:lnTo>
                  <a:pt x="4652" y="2991"/>
                </a:lnTo>
                <a:lnTo>
                  <a:pt x="4648" y="2980"/>
                </a:lnTo>
                <a:lnTo>
                  <a:pt x="4647" y="2969"/>
                </a:lnTo>
                <a:lnTo>
                  <a:pt x="4645" y="2958"/>
                </a:lnTo>
                <a:lnTo>
                  <a:pt x="4648" y="2945"/>
                </a:lnTo>
                <a:lnTo>
                  <a:pt x="4650" y="2934"/>
                </a:lnTo>
                <a:lnTo>
                  <a:pt x="4655" y="2923"/>
                </a:lnTo>
                <a:lnTo>
                  <a:pt x="4659" y="2918"/>
                </a:lnTo>
                <a:lnTo>
                  <a:pt x="4662" y="2913"/>
                </a:lnTo>
                <a:lnTo>
                  <a:pt x="4665" y="2909"/>
                </a:lnTo>
                <a:lnTo>
                  <a:pt x="4670" y="2905"/>
                </a:lnTo>
                <a:lnTo>
                  <a:pt x="4675" y="2902"/>
                </a:lnTo>
                <a:lnTo>
                  <a:pt x="4681" y="2900"/>
                </a:lnTo>
                <a:lnTo>
                  <a:pt x="4687" y="2898"/>
                </a:lnTo>
                <a:lnTo>
                  <a:pt x="4692" y="2897"/>
                </a:lnTo>
                <a:lnTo>
                  <a:pt x="4710" y="2894"/>
                </a:lnTo>
                <a:lnTo>
                  <a:pt x="4724" y="2891"/>
                </a:lnTo>
                <a:lnTo>
                  <a:pt x="4735" y="2887"/>
                </a:lnTo>
                <a:lnTo>
                  <a:pt x="4743" y="2882"/>
                </a:lnTo>
                <a:lnTo>
                  <a:pt x="4748" y="2877"/>
                </a:lnTo>
                <a:lnTo>
                  <a:pt x="4751" y="2871"/>
                </a:lnTo>
                <a:lnTo>
                  <a:pt x="4751" y="2864"/>
                </a:lnTo>
                <a:lnTo>
                  <a:pt x="4749" y="2858"/>
                </a:lnTo>
                <a:lnTo>
                  <a:pt x="4744" y="2850"/>
                </a:lnTo>
                <a:lnTo>
                  <a:pt x="4738" y="2842"/>
                </a:lnTo>
                <a:lnTo>
                  <a:pt x="4730" y="2834"/>
                </a:lnTo>
                <a:lnTo>
                  <a:pt x="4720" y="2827"/>
                </a:lnTo>
                <a:lnTo>
                  <a:pt x="4709" y="2819"/>
                </a:lnTo>
                <a:lnTo>
                  <a:pt x="4695" y="2810"/>
                </a:lnTo>
                <a:lnTo>
                  <a:pt x="4682" y="2802"/>
                </a:lnTo>
                <a:lnTo>
                  <a:pt x="4668" y="2795"/>
                </a:lnTo>
                <a:lnTo>
                  <a:pt x="4635" y="2778"/>
                </a:lnTo>
                <a:lnTo>
                  <a:pt x="4601" y="2763"/>
                </a:lnTo>
                <a:lnTo>
                  <a:pt x="4566" y="2749"/>
                </a:lnTo>
                <a:lnTo>
                  <a:pt x="4531" y="2738"/>
                </a:lnTo>
                <a:lnTo>
                  <a:pt x="4499" y="2728"/>
                </a:lnTo>
                <a:lnTo>
                  <a:pt x="4469" y="2721"/>
                </a:lnTo>
                <a:lnTo>
                  <a:pt x="4456" y="2719"/>
                </a:lnTo>
                <a:lnTo>
                  <a:pt x="4444" y="2718"/>
                </a:lnTo>
                <a:lnTo>
                  <a:pt x="4434" y="2718"/>
                </a:lnTo>
                <a:lnTo>
                  <a:pt x="4425" y="2719"/>
                </a:lnTo>
                <a:lnTo>
                  <a:pt x="4414" y="2720"/>
                </a:lnTo>
                <a:lnTo>
                  <a:pt x="4402" y="2720"/>
                </a:lnTo>
                <a:lnTo>
                  <a:pt x="4391" y="2720"/>
                </a:lnTo>
                <a:lnTo>
                  <a:pt x="4380" y="2719"/>
                </a:lnTo>
                <a:lnTo>
                  <a:pt x="4360" y="2716"/>
                </a:lnTo>
                <a:lnTo>
                  <a:pt x="4343" y="2712"/>
                </a:lnTo>
                <a:lnTo>
                  <a:pt x="4334" y="2711"/>
                </a:lnTo>
                <a:lnTo>
                  <a:pt x="4327" y="2711"/>
                </a:lnTo>
                <a:lnTo>
                  <a:pt x="4320" y="2711"/>
                </a:lnTo>
                <a:lnTo>
                  <a:pt x="4315" y="2712"/>
                </a:lnTo>
                <a:lnTo>
                  <a:pt x="4309" y="2714"/>
                </a:lnTo>
                <a:lnTo>
                  <a:pt x="4306" y="2717"/>
                </a:lnTo>
                <a:lnTo>
                  <a:pt x="4304" y="2721"/>
                </a:lnTo>
                <a:lnTo>
                  <a:pt x="4303" y="2728"/>
                </a:lnTo>
                <a:lnTo>
                  <a:pt x="4300" y="2745"/>
                </a:lnTo>
                <a:lnTo>
                  <a:pt x="4296" y="2767"/>
                </a:lnTo>
                <a:lnTo>
                  <a:pt x="4289" y="2790"/>
                </a:lnTo>
                <a:lnTo>
                  <a:pt x="4283" y="2815"/>
                </a:lnTo>
                <a:lnTo>
                  <a:pt x="4278" y="2826"/>
                </a:lnTo>
                <a:lnTo>
                  <a:pt x="4274" y="2837"/>
                </a:lnTo>
                <a:lnTo>
                  <a:pt x="4269" y="2846"/>
                </a:lnTo>
                <a:lnTo>
                  <a:pt x="4264" y="2854"/>
                </a:lnTo>
                <a:lnTo>
                  <a:pt x="4259" y="2862"/>
                </a:lnTo>
                <a:lnTo>
                  <a:pt x="4254" y="2867"/>
                </a:lnTo>
                <a:lnTo>
                  <a:pt x="4248" y="2871"/>
                </a:lnTo>
                <a:lnTo>
                  <a:pt x="4244" y="2872"/>
                </a:lnTo>
                <a:lnTo>
                  <a:pt x="4239" y="2871"/>
                </a:lnTo>
                <a:lnTo>
                  <a:pt x="4234" y="2870"/>
                </a:lnTo>
                <a:lnTo>
                  <a:pt x="4229" y="2868"/>
                </a:lnTo>
                <a:lnTo>
                  <a:pt x="4223" y="2864"/>
                </a:lnTo>
                <a:lnTo>
                  <a:pt x="4211" y="2857"/>
                </a:lnTo>
                <a:lnTo>
                  <a:pt x="4196" y="2847"/>
                </a:lnTo>
                <a:lnTo>
                  <a:pt x="4182" y="2834"/>
                </a:lnTo>
                <a:lnTo>
                  <a:pt x="4166" y="2820"/>
                </a:lnTo>
                <a:lnTo>
                  <a:pt x="4151" y="2806"/>
                </a:lnTo>
                <a:lnTo>
                  <a:pt x="4136" y="2790"/>
                </a:lnTo>
                <a:lnTo>
                  <a:pt x="4122" y="2773"/>
                </a:lnTo>
                <a:lnTo>
                  <a:pt x="4110" y="2758"/>
                </a:lnTo>
                <a:lnTo>
                  <a:pt x="4098" y="2744"/>
                </a:lnTo>
                <a:lnTo>
                  <a:pt x="4090" y="2729"/>
                </a:lnTo>
                <a:lnTo>
                  <a:pt x="4086" y="2724"/>
                </a:lnTo>
                <a:lnTo>
                  <a:pt x="4084" y="2717"/>
                </a:lnTo>
                <a:lnTo>
                  <a:pt x="4083" y="2711"/>
                </a:lnTo>
                <a:lnTo>
                  <a:pt x="4082" y="2707"/>
                </a:lnTo>
                <a:lnTo>
                  <a:pt x="4082" y="2702"/>
                </a:lnTo>
                <a:lnTo>
                  <a:pt x="4083" y="2699"/>
                </a:lnTo>
                <a:lnTo>
                  <a:pt x="4084" y="2696"/>
                </a:lnTo>
                <a:lnTo>
                  <a:pt x="4087" y="2694"/>
                </a:lnTo>
                <a:lnTo>
                  <a:pt x="4093" y="2690"/>
                </a:lnTo>
                <a:lnTo>
                  <a:pt x="4098" y="2687"/>
                </a:lnTo>
                <a:lnTo>
                  <a:pt x="4103" y="2684"/>
                </a:lnTo>
                <a:lnTo>
                  <a:pt x="4107" y="2679"/>
                </a:lnTo>
                <a:lnTo>
                  <a:pt x="4111" y="2675"/>
                </a:lnTo>
                <a:lnTo>
                  <a:pt x="4113" y="2671"/>
                </a:lnTo>
                <a:lnTo>
                  <a:pt x="4115" y="2667"/>
                </a:lnTo>
                <a:lnTo>
                  <a:pt x="4116" y="2663"/>
                </a:lnTo>
                <a:lnTo>
                  <a:pt x="4118" y="2654"/>
                </a:lnTo>
                <a:lnTo>
                  <a:pt x="4118" y="2644"/>
                </a:lnTo>
                <a:lnTo>
                  <a:pt x="4117" y="2634"/>
                </a:lnTo>
                <a:lnTo>
                  <a:pt x="4116" y="2624"/>
                </a:lnTo>
                <a:lnTo>
                  <a:pt x="4112" y="2602"/>
                </a:lnTo>
                <a:lnTo>
                  <a:pt x="4108" y="2579"/>
                </a:lnTo>
                <a:lnTo>
                  <a:pt x="4108" y="2568"/>
                </a:lnTo>
                <a:lnTo>
                  <a:pt x="4110" y="2557"/>
                </a:lnTo>
                <a:lnTo>
                  <a:pt x="4113" y="2545"/>
                </a:lnTo>
                <a:lnTo>
                  <a:pt x="4118" y="2534"/>
                </a:lnTo>
                <a:lnTo>
                  <a:pt x="4120" y="2532"/>
                </a:lnTo>
                <a:lnTo>
                  <a:pt x="4118" y="2531"/>
                </a:lnTo>
                <a:lnTo>
                  <a:pt x="4115" y="2531"/>
                </a:lnTo>
                <a:lnTo>
                  <a:pt x="4112" y="2531"/>
                </a:lnTo>
                <a:lnTo>
                  <a:pt x="4100" y="2534"/>
                </a:lnTo>
                <a:lnTo>
                  <a:pt x="4083" y="2541"/>
                </a:lnTo>
                <a:lnTo>
                  <a:pt x="4064" y="2549"/>
                </a:lnTo>
                <a:lnTo>
                  <a:pt x="4044" y="2561"/>
                </a:lnTo>
                <a:lnTo>
                  <a:pt x="4022" y="2574"/>
                </a:lnTo>
                <a:lnTo>
                  <a:pt x="4001" y="2587"/>
                </a:lnTo>
                <a:lnTo>
                  <a:pt x="3981" y="2603"/>
                </a:lnTo>
                <a:lnTo>
                  <a:pt x="3964" y="2618"/>
                </a:lnTo>
                <a:lnTo>
                  <a:pt x="3956" y="2626"/>
                </a:lnTo>
                <a:lnTo>
                  <a:pt x="3951" y="2634"/>
                </a:lnTo>
                <a:lnTo>
                  <a:pt x="3945" y="2643"/>
                </a:lnTo>
                <a:lnTo>
                  <a:pt x="3942" y="2650"/>
                </a:lnTo>
                <a:lnTo>
                  <a:pt x="3940" y="2657"/>
                </a:lnTo>
                <a:lnTo>
                  <a:pt x="3940" y="2665"/>
                </a:lnTo>
                <a:lnTo>
                  <a:pt x="3941" y="2673"/>
                </a:lnTo>
                <a:lnTo>
                  <a:pt x="3943" y="2679"/>
                </a:lnTo>
                <a:lnTo>
                  <a:pt x="3949" y="2686"/>
                </a:lnTo>
                <a:lnTo>
                  <a:pt x="3956" y="2691"/>
                </a:lnTo>
                <a:lnTo>
                  <a:pt x="3966" y="2698"/>
                </a:lnTo>
                <a:lnTo>
                  <a:pt x="3978" y="2702"/>
                </a:lnTo>
                <a:lnTo>
                  <a:pt x="3988" y="2707"/>
                </a:lnTo>
                <a:lnTo>
                  <a:pt x="3995" y="2711"/>
                </a:lnTo>
                <a:lnTo>
                  <a:pt x="4001" y="2717"/>
                </a:lnTo>
                <a:lnTo>
                  <a:pt x="4005" y="2722"/>
                </a:lnTo>
                <a:lnTo>
                  <a:pt x="4008" y="2727"/>
                </a:lnTo>
                <a:lnTo>
                  <a:pt x="4009" y="2732"/>
                </a:lnTo>
                <a:lnTo>
                  <a:pt x="4008" y="2738"/>
                </a:lnTo>
                <a:lnTo>
                  <a:pt x="4006" y="2745"/>
                </a:lnTo>
                <a:lnTo>
                  <a:pt x="4003" y="2750"/>
                </a:lnTo>
                <a:lnTo>
                  <a:pt x="3999" y="2756"/>
                </a:lnTo>
                <a:lnTo>
                  <a:pt x="3993" y="2761"/>
                </a:lnTo>
                <a:lnTo>
                  <a:pt x="3986" y="2767"/>
                </a:lnTo>
                <a:lnTo>
                  <a:pt x="3972" y="2777"/>
                </a:lnTo>
                <a:lnTo>
                  <a:pt x="3955" y="2786"/>
                </a:lnTo>
                <a:lnTo>
                  <a:pt x="3938" y="2792"/>
                </a:lnTo>
                <a:lnTo>
                  <a:pt x="3919" y="2798"/>
                </a:lnTo>
                <a:lnTo>
                  <a:pt x="3910" y="2799"/>
                </a:lnTo>
                <a:lnTo>
                  <a:pt x="3901" y="2800"/>
                </a:lnTo>
                <a:lnTo>
                  <a:pt x="3892" y="2800"/>
                </a:lnTo>
                <a:lnTo>
                  <a:pt x="3884" y="2800"/>
                </a:lnTo>
                <a:lnTo>
                  <a:pt x="3877" y="2799"/>
                </a:lnTo>
                <a:lnTo>
                  <a:pt x="3870" y="2797"/>
                </a:lnTo>
                <a:lnTo>
                  <a:pt x="3864" y="2793"/>
                </a:lnTo>
                <a:lnTo>
                  <a:pt x="3859" y="2789"/>
                </a:lnTo>
                <a:lnTo>
                  <a:pt x="3854" y="2785"/>
                </a:lnTo>
                <a:lnTo>
                  <a:pt x="3852" y="2778"/>
                </a:lnTo>
                <a:lnTo>
                  <a:pt x="3850" y="2771"/>
                </a:lnTo>
                <a:lnTo>
                  <a:pt x="3850" y="2762"/>
                </a:lnTo>
                <a:lnTo>
                  <a:pt x="3849" y="2742"/>
                </a:lnTo>
                <a:lnTo>
                  <a:pt x="3846" y="2716"/>
                </a:lnTo>
                <a:lnTo>
                  <a:pt x="3840" y="2684"/>
                </a:lnTo>
                <a:lnTo>
                  <a:pt x="3836" y="2650"/>
                </a:lnTo>
                <a:lnTo>
                  <a:pt x="3834" y="2635"/>
                </a:lnTo>
                <a:lnTo>
                  <a:pt x="3833" y="2618"/>
                </a:lnTo>
                <a:lnTo>
                  <a:pt x="3833" y="2603"/>
                </a:lnTo>
                <a:lnTo>
                  <a:pt x="3834" y="2588"/>
                </a:lnTo>
                <a:lnTo>
                  <a:pt x="3838" y="2576"/>
                </a:lnTo>
                <a:lnTo>
                  <a:pt x="3842" y="2565"/>
                </a:lnTo>
                <a:lnTo>
                  <a:pt x="3844" y="2561"/>
                </a:lnTo>
                <a:lnTo>
                  <a:pt x="3848" y="2556"/>
                </a:lnTo>
                <a:lnTo>
                  <a:pt x="3852" y="2553"/>
                </a:lnTo>
                <a:lnTo>
                  <a:pt x="3857" y="2549"/>
                </a:lnTo>
                <a:lnTo>
                  <a:pt x="3861" y="2547"/>
                </a:lnTo>
                <a:lnTo>
                  <a:pt x="3863" y="2545"/>
                </a:lnTo>
                <a:lnTo>
                  <a:pt x="3863" y="2543"/>
                </a:lnTo>
                <a:lnTo>
                  <a:pt x="3863" y="2541"/>
                </a:lnTo>
                <a:lnTo>
                  <a:pt x="3858" y="2537"/>
                </a:lnTo>
                <a:lnTo>
                  <a:pt x="3850" y="2533"/>
                </a:lnTo>
                <a:lnTo>
                  <a:pt x="3840" y="2528"/>
                </a:lnTo>
                <a:lnTo>
                  <a:pt x="3831" y="2522"/>
                </a:lnTo>
                <a:lnTo>
                  <a:pt x="3828" y="2517"/>
                </a:lnTo>
                <a:lnTo>
                  <a:pt x="3824" y="2512"/>
                </a:lnTo>
                <a:lnTo>
                  <a:pt x="3822" y="2506"/>
                </a:lnTo>
                <a:lnTo>
                  <a:pt x="3822" y="2500"/>
                </a:lnTo>
                <a:lnTo>
                  <a:pt x="3823" y="2486"/>
                </a:lnTo>
                <a:lnTo>
                  <a:pt x="3826" y="2473"/>
                </a:lnTo>
                <a:lnTo>
                  <a:pt x="3830" y="2461"/>
                </a:lnTo>
                <a:lnTo>
                  <a:pt x="3836" y="2449"/>
                </a:lnTo>
                <a:lnTo>
                  <a:pt x="3842" y="2437"/>
                </a:lnTo>
                <a:lnTo>
                  <a:pt x="3850" y="2426"/>
                </a:lnTo>
                <a:lnTo>
                  <a:pt x="3860" y="2416"/>
                </a:lnTo>
                <a:lnTo>
                  <a:pt x="3870" y="2406"/>
                </a:lnTo>
                <a:lnTo>
                  <a:pt x="3881" y="2396"/>
                </a:lnTo>
                <a:lnTo>
                  <a:pt x="3893" y="2388"/>
                </a:lnTo>
                <a:lnTo>
                  <a:pt x="3907" y="2380"/>
                </a:lnTo>
                <a:lnTo>
                  <a:pt x="3920" y="2371"/>
                </a:lnTo>
                <a:lnTo>
                  <a:pt x="3948" y="2356"/>
                </a:lnTo>
                <a:lnTo>
                  <a:pt x="3978" y="2342"/>
                </a:lnTo>
                <a:lnTo>
                  <a:pt x="4035" y="2319"/>
                </a:lnTo>
                <a:lnTo>
                  <a:pt x="4086" y="2298"/>
                </a:lnTo>
                <a:lnTo>
                  <a:pt x="4107" y="2289"/>
                </a:lnTo>
                <a:lnTo>
                  <a:pt x="4124" y="2280"/>
                </a:lnTo>
                <a:lnTo>
                  <a:pt x="4130" y="2275"/>
                </a:lnTo>
                <a:lnTo>
                  <a:pt x="4135" y="2271"/>
                </a:lnTo>
                <a:lnTo>
                  <a:pt x="4138" y="2267"/>
                </a:lnTo>
                <a:lnTo>
                  <a:pt x="4141" y="2262"/>
                </a:lnTo>
                <a:lnTo>
                  <a:pt x="4143" y="2244"/>
                </a:lnTo>
                <a:lnTo>
                  <a:pt x="4145" y="2221"/>
                </a:lnTo>
                <a:lnTo>
                  <a:pt x="4147" y="2196"/>
                </a:lnTo>
                <a:lnTo>
                  <a:pt x="4147" y="2169"/>
                </a:lnTo>
                <a:lnTo>
                  <a:pt x="4147" y="2142"/>
                </a:lnTo>
                <a:lnTo>
                  <a:pt x="4147" y="2118"/>
                </a:lnTo>
                <a:lnTo>
                  <a:pt x="4145" y="2097"/>
                </a:lnTo>
                <a:lnTo>
                  <a:pt x="4144" y="2081"/>
                </a:lnTo>
                <a:lnTo>
                  <a:pt x="4143" y="2075"/>
                </a:lnTo>
                <a:lnTo>
                  <a:pt x="4144" y="2069"/>
                </a:lnTo>
                <a:lnTo>
                  <a:pt x="4146" y="2064"/>
                </a:lnTo>
                <a:lnTo>
                  <a:pt x="4148" y="2058"/>
                </a:lnTo>
                <a:lnTo>
                  <a:pt x="4156" y="2048"/>
                </a:lnTo>
                <a:lnTo>
                  <a:pt x="4166" y="2039"/>
                </a:lnTo>
                <a:lnTo>
                  <a:pt x="4175" y="2030"/>
                </a:lnTo>
                <a:lnTo>
                  <a:pt x="4183" y="2020"/>
                </a:lnTo>
                <a:lnTo>
                  <a:pt x="4186" y="2016"/>
                </a:lnTo>
                <a:lnTo>
                  <a:pt x="4188" y="2010"/>
                </a:lnTo>
                <a:lnTo>
                  <a:pt x="4191" y="2005"/>
                </a:lnTo>
                <a:lnTo>
                  <a:pt x="4191" y="1999"/>
                </a:lnTo>
                <a:lnTo>
                  <a:pt x="4188" y="1988"/>
                </a:lnTo>
                <a:lnTo>
                  <a:pt x="4185" y="1978"/>
                </a:lnTo>
                <a:lnTo>
                  <a:pt x="4181" y="1969"/>
                </a:lnTo>
                <a:lnTo>
                  <a:pt x="4177" y="1962"/>
                </a:lnTo>
                <a:lnTo>
                  <a:pt x="4176" y="1958"/>
                </a:lnTo>
                <a:lnTo>
                  <a:pt x="4176" y="1954"/>
                </a:lnTo>
                <a:lnTo>
                  <a:pt x="4176" y="1951"/>
                </a:lnTo>
                <a:lnTo>
                  <a:pt x="4176" y="1946"/>
                </a:lnTo>
                <a:lnTo>
                  <a:pt x="4178" y="1943"/>
                </a:lnTo>
                <a:lnTo>
                  <a:pt x="4181" y="1938"/>
                </a:lnTo>
                <a:lnTo>
                  <a:pt x="4185" y="1935"/>
                </a:lnTo>
                <a:lnTo>
                  <a:pt x="4191" y="1931"/>
                </a:lnTo>
                <a:lnTo>
                  <a:pt x="4199" y="1925"/>
                </a:lnTo>
                <a:lnTo>
                  <a:pt x="4207" y="1923"/>
                </a:lnTo>
                <a:lnTo>
                  <a:pt x="4215" y="1922"/>
                </a:lnTo>
                <a:lnTo>
                  <a:pt x="4222" y="1923"/>
                </a:lnTo>
                <a:lnTo>
                  <a:pt x="4227" y="1926"/>
                </a:lnTo>
                <a:lnTo>
                  <a:pt x="4232" y="1932"/>
                </a:lnTo>
                <a:lnTo>
                  <a:pt x="4236" y="1938"/>
                </a:lnTo>
                <a:lnTo>
                  <a:pt x="4239" y="1947"/>
                </a:lnTo>
                <a:lnTo>
                  <a:pt x="4243" y="1957"/>
                </a:lnTo>
                <a:lnTo>
                  <a:pt x="4245" y="1969"/>
                </a:lnTo>
                <a:lnTo>
                  <a:pt x="4247" y="1982"/>
                </a:lnTo>
                <a:lnTo>
                  <a:pt x="4249" y="1996"/>
                </a:lnTo>
                <a:lnTo>
                  <a:pt x="4250" y="2026"/>
                </a:lnTo>
                <a:lnTo>
                  <a:pt x="4252" y="2059"/>
                </a:lnTo>
                <a:lnTo>
                  <a:pt x="4253" y="2130"/>
                </a:lnTo>
                <a:lnTo>
                  <a:pt x="4253" y="2200"/>
                </a:lnTo>
                <a:lnTo>
                  <a:pt x="4255" y="2232"/>
                </a:lnTo>
                <a:lnTo>
                  <a:pt x="4257" y="2260"/>
                </a:lnTo>
                <a:lnTo>
                  <a:pt x="4259" y="2273"/>
                </a:lnTo>
                <a:lnTo>
                  <a:pt x="4262" y="2284"/>
                </a:lnTo>
                <a:lnTo>
                  <a:pt x="4265" y="2294"/>
                </a:lnTo>
                <a:lnTo>
                  <a:pt x="4268" y="2303"/>
                </a:lnTo>
                <a:lnTo>
                  <a:pt x="4279" y="2324"/>
                </a:lnTo>
                <a:lnTo>
                  <a:pt x="4289" y="2341"/>
                </a:lnTo>
                <a:lnTo>
                  <a:pt x="4298" y="2354"/>
                </a:lnTo>
                <a:lnTo>
                  <a:pt x="4306" y="2365"/>
                </a:lnTo>
                <a:lnTo>
                  <a:pt x="4313" y="2376"/>
                </a:lnTo>
                <a:lnTo>
                  <a:pt x="4317" y="2386"/>
                </a:lnTo>
                <a:lnTo>
                  <a:pt x="4320" y="2399"/>
                </a:lnTo>
                <a:lnTo>
                  <a:pt x="4322" y="2412"/>
                </a:lnTo>
                <a:lnTo>
                  <a:pt x="4322" y="2420"/>
                </a:lnTo>
                <a:lnTo>
                  <a:pt x="4324" y="2427"/>
                </a:lnTo>
                <a:lnTo>
                  <a:pt x="4326" y="2436"/>
                </a:lnTo>
                <a:lnTo>
                  <a:pt x="4329" y="2446"/>
                </a:lnTo>
                <a:lnTo>
                  <a:pt x="4339" y="2466"/>
                </a:lnTo>
                <a:lnTo>
                  <a:pt x="4351" y="2487"/>
                </a:lnTo>
                <a:lnTo>
                  <a:pt x="4367" y="2508"/>
                </a:lnTo>
                <a:lnTo>
                  <a:pt x="4384" y="2529"/>
                </a:lnTo>
                <a:lnTo>
                  <a:pt x="4401" y="2551"/>
                </a:lnTo>
                <a:lnTo>
                  <a:pt x="4420" y="2569"/>
                </a:lnTo>
                <a:lnTo>
                  <a:pt x="4430" y="2577"/>
                </a:lnTo>
                <a:lnTo>
                  <a:pt x="4439" y="2585"/>
                </a:lnTo>
                <a:lnTo>
                  <a:pt x="4449" y="2593"/>
                </a:lnTo>
                <a:lnTo>
                  <a:pt x="4459" y="2599"/>
                </a:lnTo>
                <a:lnTo>
                  <a:pt x="4468" y="2604"/>
                </a:lnTo>
                <a:lnTo>
                  <a:pt x="4477" y="2608"/>
                </a:lnTo>
                <a:lnTo>
                  <a:pt x="4486" y="2612"/>
                </a:lnTo>
                <a:lnTo>
                  <a:pt x="4495" y="2614"/>
                </a:lnTo>
                <a:lnTo>
                  <a:pt x="4502" y="2615"/>
                </a:lnTo>
                <a:lnTo>
                  <a:pt x="4509" y="2614"/>
                </a:lnTo>
                <a:lnTo>
                  <a:pt x="4517" y="2613"/>
                </a:lnTo>
                <a:lnTo>
                  <a:pt x="4522" y="2609"/>
                </a:lnTo>
                <a:lnTo>
                  <a:pt x="4528" y="2604"/>
                </a:lnTo>
                <a:lnTo>
                  <a:pt x="4532" y="2597"/>
                </a:lnTo>
                <a:lnTo>
                  <a:pt x="4537" y="2588"/>
                </a:lnTo>
                <a:lnTo>
                  <a:pt x="4540" y="2578"/>
                </a:lnTo>
                <a:lnTo>
                  <a:pt x="4541" y="2574"/>
                </a:lnTo>
                <a:lnTo>
                  <a:pt x="4542" y="2569"/>
                </a:lnTo>
                <a:lnTo>
                  <a:pt x="4543" y="2567"/>
                </a:lnTo>
                <a:lnTo>
                  <a:pt x="4546" y="2566"/>
                </a:lnTo>
                <a:lnTo>
                  <a:pt x="4547" y="2566"/>
                </a:lnTo>
                <a:lnTo>
                  <a:pt x="4549" y="2567"/>
                </a:lnTo>
                <a:lnTo>
                  <a:pt x="4551" y="2568"/>
                </a:lnTo>
                <a:lnTo>
                  <a:pt x="4553" y="2571"/>
                </a:lnTo>
                <a:lnTo>
                  <a:pt x="4561" y="2586"/>
                </a:lnTo>
                <a:lnTo>
                  <a:pt x="4571" y="2606"/>
                </a:lnTo>
                <a:lnTo>
                  <a:pt x="4578" y="2619"/>
                </a:lnTo>
                <a:lnTo>
                  <a:pt x="4584" y="2629"/>
                </a:lnTo>
                <a:lnTo>
                  <a:pt x="4593" y="2638"/>
                </a:lnTo>
                <a:lnTo>
                  <a:pt x="4601" y="2644"/>
                </a:lnTo>
                <a:lnTo>
                  <a:pt x="4611" y="2648"/>
                </a:lnTo>
                <a:lnTo>
                  <a:pt x="4620" y="2650"/>
                </a:lnTo>
                <a:lnTo>
                  <a:pt x="4630" y="2650"/>
                </a:lnTo>
                <a:lnTo>
                  <a:pt x="4641" y="2649"/>
                </a:lnTo>
                <a:lnTo>
                  <a:pt x="4651" y="2646"/>
                </a:lnTo>
                <a:lnTo>
                  <a:pt x="4662" y="2641"/>
                </a:lnTo>
                <a:lnTo>
                  <a:pt x="4673" y="2636"/>
                </a:lnTo>
                <a:lnTo>
                  <a:pt x="4684" y="2629"/>
                </a:lnTo>
                <a:lnTo>
                  <a:pt x="4695" y="2622"/>
                </a:lnTo>
                <a:lnTo>
                  <a:pt x="4708" y="2613"/>
                </a:lnTo>
                <a:lnTo>
                  <a:pt x="4719" y="2603"/>
                </a:lnTo>
                <a:lnTo>
                  <a:pt x="4730" y="2593"/>
                </a:lnTo>
                <a:lnTo>
                  <a:pt x="4752" y="2572"/>
                </a:lnTo>
                <a:lnTo>
                  <a:pt x="4773" y="2549"/>
                </a:lnTo>
                <a:lnTo>
                  <a:pt x="4793" y="2527"/>
                </a:lnTo>
                <a:lnTo>
                  <a:pt x="4812" y="2506"/>
                </a:lnTo>
                <a:lnTo>
                  <a:pt x="4827" y="2487"/>
                </a:lnTo>
                <a:lnTo>
                  <a:pt x="4841" y="2472"/>
                </a:lnTo>
                <a:lnTo>
                  <a:pt x="4851" y="2462"/>
                </a:lnTo>
                <a:lnTo>
                  <a:pt x="4859" y="2456"/>
                </a:lnTo>
                <a:lnTo>
                  <a:pt x="4863" y="2453"/>
                </a:lnTo>
                <a:lnTo>
                  <a:pt x="4867" y="2449"/>
                </a:lnTo>
                <a:lnTo>
                  <a:pt x="4871" y="2443"/>
                </a:lnTo>
                <a:lnTo>
                  <a:pt x="4873" y="2436"/>
                </a:lnTo>
                <a:lnTo>
                  <a:pt x="4875" y="2430"/>
                </a:lnTo>
                <a:lnTo>
                  <a:pt x="4876" y="2421"/>
                </a:lnTo>
                <a:lnTo>
                  <a:pt x="4876" y="2412"/>
                </a:lnTo>
                <a:lnTo>
                  <a:pt x="4877" y="2402"/>
                </a:lnTo>
                <a:lnTo>
                  <a:pt x="4875" y="2379"/>
                </a:lnTo>
                <a:lnTo>
                  <a:pt x="4873" y="2354"/>
                </a:lnTo>
                <a:lnTo>
                  <a:pt x="4868" y="2329"/>
                </a:lnTo>
                <a:lnTo>
                  <a:pt x="4864" y="2302"/>
                </a:lnTo>
                <a:lnTo>
                  <a:pt x="4852" y="2247"/>
                </a:lnTo>
                <a:lnTo>
                  <a:pt x="4841" y="2196"/>
                </a:lnTo>
                <a:lnTo>
                  <a:pt x="4836" y="2173"/>
                </a:lnTo>
                <a:lnTo>
                  <a:pt x="4832" y="2153"/>
                </a:lnTo>
                <a:lnTo>
                  <a:pt x="4830" y="2137"/>
                </a:lnTo>
                <a:lnTo>
                  <a:pt x="4830" y="2125"/>
                </a:lnTo>
                <a:lnTo>
                  <a:pt x="4833" y="2101"/>
                </a:lnTo>
                <a:lnTo>
                  <a:pt x="4840" y="2069"/>
                </a:lnTo>
                <a:lnTo>
                  <a:pt x="4849" y="2031"/>
                </a:lnTo>
                <a:lnTo>
                  <a:pt x="4860" y="1993"/>
                </a:lnTo>
                <a:lnTo>
                  <a:pt x="4868" y="1953"/>
                </a:lnTo>
                <a:lnTo>
                  <a:pt x="4877" y="1916"/>
                </a:lnTo>
                <a:lnTo>
                  <a:pt x="4881" y="1900"/>
                </a:lnTo>
                <a:lnTo>
                  <a:pt x="4884" y="1885"/>
                </a:lnTo>
                <a:lnTo>
                  <a:pt x="4885" y="1872"/>
                </a:lnTo>
                <a:lnTo>
                  <a:pt x="4886" y="1862"/>
                </a:lnTo>
                <a:lnTo>
                  <a:pt x="4885" y="1855"/>
                </a:lnTo>
                <a:lnTo>
                  <a:pt x="4882" y="1846"/>
                </a:lnTo>
                <a:lnTo>
                  <a:pt x="4876" y="1837"/>
                </a:lnTo>
                <a:lnTo>
                  <a:pt x="4868" y="1825"/>
                </a:lnTo>
                <a:lnTo>
                  <a:pt x="4851" y="1801"/>
                </a:lnTo>
                <a:lnTo>
                  <a:pt x="4830" y="1774"/>
                </a:lnTo>
                <a:lnTo>
                  <a:pt x="4806" y="1749"/>
                </a:lnTo>
                <a:lnTo>
                  <a:pt x="4784" y="1725"/>
                </a:lnTo>
                <a:lnTo>
                  <a:pt x="4765" y="1707"/>
                </a:lnTo>
                <a:lnTo>
                  <a:pt x="4752" y="1693"/>
                </a:lnTo>
                <a:lnTo>
                  <a:pt x="4750" y="1690"/>
                </a:lnTo>
                <a:lnTo>
                  <a:pt x="4749" y="1687"/>
                </a:lnTo>
                <a:lnTo>
                  <a:pt x="4750" y="1683"/>
                </a:lnTo>
                <a:lnTo>
                  <a:pt x="4751" y="1680"/>
                </a:lnTo>
                <a:lnTo>
                  <a:pt x="4758" y="1672"/>
                </a:lnTo>
                <a:lnTo>
                  <a:pt x="4765" y="1663"/>
                </a:lnTo>
                <a:lnTo>
                  <a:pt x="4770" y="1658"/>
                </a:lnTo>
                <a:lnTo>
                  <a:pt x="4773" y="1652"/>
                </a:lnTo>
                <a:lnTo>
                  <a:pt x="4775" y="1647"/>
                </a:lnTo>
                <a:lnTo>
                  <a:pt x="4776" y="1640"/>
                </a:lnTo>
                <a:lnTo>
                  <a:pt x="4778" y="1633"/>
                </a:lnTo>
                <a:lnTo>
                  <a:pt x="4775" y="1626"/>
                </a:lnTo>
                <a:lnTo>
                  <a:pt x="4773" y="1618"/>
                </a:lnTo>
                <a:lnTo>
                  <a:pt x="4768" y="1609"/>
                </a:lnTo>
                <a:lnTo>
                  <a:pt x="4762" y="1600"/>
                </a:lnTo>
                <a:lnTo>
                  <a:pt x="4758" y="1591"/>
                </a:lnTo>
                <a:lnTo>
                  <a:pt x="4755" y="1582"/>
                </a:lnTo>
                <a:lnTo>
                  <a:pt x="4753" y="1572"/>
                </a:lnTo>
                <a:lnTo>
                  <a:pt x="4753" y="1565"/>
                </a:lnTo>
                <a:lnTo>
                  <a:pt x="4753" y="1556"/>
                </a:lnTo>
                <a:lnTo>
                  <a:pt x="4754" y="1548"/>
                </a:lnTo>
                <a:lnTo>
                  <a:pt x="4756" y="1541"/>
                </a:lnTo>
                <a:lnTo>
                  <a:pt x="4760" y="1535"/>
                </a:lnTo>
                <a:lnTo>
                  <a:pt x="4763" y="1529"/>
                </a:lnTo>
                <a:lnTo>
                  <a:pt x="4766" y="1525"/>
                </a:lnTo>
                <a:lnTo>
                  <a:pt x="4771" y="1521"/>
                </a:lnTo>
                <a:lnTo>
                  <a:pt x="4774" y="1520"/>
                </a:lnTo>
                <a:lnTo>
                  <a:pt x="4779" y="1520"/>
                </a:lnTo>
                <a:lnTo>
                  <a:pt x="4782" y="1521"/>
                </a:lnTo>
                <a:lnTo>
                  <a:pt x="4786" y="1525"/>
                </a:lnTo>
                <a:lnTo>
                  <a:pt x="4803" y="1543"/>
                </a:lnTo>
                <a:lnTo>
                  <a:pt x="4815" y="1556"/>
                </a:lnTo>
                <a:lnTo>
                  <a:pt x="4819" y="1559"/>
                </a:lnTo>
                <a:lnTo>
                  <a:pt x="4822" y="1560"/>
                </a:lnTo>
                <a:lnTo>
                  <a:pt x="4824" y="1561"/>
                </a:lnTo>
                <a:lnTo>
                  <a:pt x="4825" y="1560"/>
                </a:lnTo>
                <a:lnTo>
                  <a:pt x="4825" y="1555"/>
                </a:lnTo>
                <a:lnTo>
                  <a:pt x="4822" y="1545"/>
                </a:lnTo>
                <a:lnTo>
                  <a:pt x="4817" y="1531"/>
                </a:lnTo>
                <a:lnTo>
                  <a:pt x="4810" y="1516"/>
                </a:lnTo>
                <a:lnTo>
                  <a:pt x="4792" y="1479"/>
                </a:lnTo>
                <a:lnTo>
                  <a:pt x="4774" y="1441"/>
                </a:lnTo>
                <a:lnTo>
                  <a:pt x="4766" y="1424"/>
                </a:lnTo>
                <a:lnTo>
                  <a:pt x="4761" y="1408"/>
                </a:lnTo>
                <a:lnTo>
                  <a:pt x="4756" y="1396"/>
                </a:lnTo>
                <a:lnTo>
                  <a:pt x="4755" y="1387"/>
                </a:lnTo>
                <a:lnTo>
                  <a:pt x="4754" y="1380"/>
                </a:lnTo>
                <a:lnTo>
                  <a:pt x="4753" y="1376"/>
                </a:lnTo>
                <a:lnTo>
                  <a:pt x="4751" y="1372"/>
                </a:lnTo>
                <a:lnTo>
                  <a:pt x="4748" y="1368"/>
                </a:lnTo>
                <a:lnTo>
                  <a:pt x="4744" y="1365"/>
                </a:lnTo>
                <a:lnTo>
                  <a:pt x="4740" y="1363"/>
                </a:lnTo>
                <a:lnTo>
                  <a:pt x="4735" y="1362"/>
                </a:lnTo>
                <a:lnTo>
                  <a:pt x="4730" y="1360"/>
                </a:lnTo>
                <a:lnTo>
                  <a:pt x="4716" y="1359"/>
                </a:lnTo>
                <a:lnTo>
                  <a:pt x="4702" y="1360"/>
                </a:lnTo>
                <a:lnTo>
                  <a:pt x="4687" y="1363"/>
                </a:lnTo>
                <a:lnTo>
                  <a:pt x="4670" y="1365"/>
                </a:lnTo>
                <a:lnTo>
                  <a:pt x="4652" y="1367"/>
                </a:lnTo>
                <a:lnTo>
                  <a:pt x="4635" y="1369"/>
                </a:lnTo>
                <a:lnTo>
                  <a:pt x="4618" y="1372"/>
                </a:lnTo>
                <a:lnTo>
                  <a:pt x="4602" y="1372"/>
                </a:lnTo>
                <a:lnTo>
                  <a:pt x="4593" y="1370"/>
                </a:lnTo>
                <a:lnTo>
                  <a:pt x="4587" y="1370"/>
                </a:lnTo>
                <a:lnTo>
                  <a:pt x="4579" y="1368"/>
                </a:lnTo>
                <a:lnTo>
                  <a:pt x="4572" y="1366"/>
                </a:lnTo>
                <a:lnTo>
                  <a:pt x="4566" y="1364"/>
                </a:lnTo>
                <a:lnTo>
                  <a:pt x="4560" y="1360"/>
                </a:lnTo>
                <a:lnTo>
                  <a:pt x="4554" y="1356"/>
                </a:lnTo>
                <a:lnTo>
                  <a:pt x="4550" y="1352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115616" y="2473732"/>
            <a:ext cx="349283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200" b="1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сотни проектов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123728" y="4129916"/>
            <a:ext cx="37444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200" b="1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МАСШТАБ СТРАНЫ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07561" y="3204265"/>
            <a:ext cx="36368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ru-RU" sz="3200" b="1" dirty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к</a:t>
            </a:r>
            <a:r>
              <a:rPr lang="ru-RU" sz="3200" b="1" dirty="0" smtClean="0">
                <a:solidFill>
                  <a:srgbClr val="FF6600"/>
                </a:solidFill>
                <a:latin typeface="Calibri" pitchFamily="34" charset="0"/>
                <a:cs typeface="Calibri" pitchFamily="34" charset="0"/>
              </a:rPr>
              <a:t>лючевые отрасли </a:t>
            </a:r>
            <a:endParaRPr lang="ru-RU" sz="3200" dirty="0">
              <a:solidFill>
                <a:srgbClr val="FF66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86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ступ к ДБО для ключевых клиентов</a:t>
            </a: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60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9357" y="1899989"/>
            <a:ext cx="828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ольшие деньги — большая ответственность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!</a:t>
            </a:r>
          </a:p>
          <a:p>
            <a:pPr algn="ctr"/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оэтому можно использовать только одобренные банком приложения.</a:t>
            </a: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596059"/>
            <a:ext cx="3024336" cy="24021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6336" y="61343"/>
            <a:ext cx="1481441" cy="63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55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662360" y="3128268"/>
            <a:ext cx="755596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  <a:spcAft>
                <a:spcPts val="300"/>
              </a:spcAft>
              <a:buClr>
                <a:srgbClr val="0070C0"/>
              </a:buClr>
            </a:pPr>
            <a:r>
              <a:rPr lang="en-US" sz="3000" b="1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elvis.ru</a:t>
            </a:r>
            <a:endParaRPr lang="ru-RU" sz="3000" b="1" dirty="0" smtClean="0">
              <a:solidFill>
                <a:schemeClr val="tx1">
                  <a:lumMod val="50000"/>
                  <a:lumOff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89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1977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есколько слов про импортозамещение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7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984" y="1571612"/>
            <a:ext cx="5589328" cy="45832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5333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1977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Нужен баланс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8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02" t="1340" r="2541" b="10648"/>
          <a:stretch/>
        </p:blipFill>
        <p:spPr>
          <a:xfrm>
            <a:off x="1657066" y="1628800"/>
            <a:ext cx="5795254" cy="43591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1904847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48" name="Группа 3147"/>
          <p:cNvGrpSpPr/>
          <p:nvPr/>
        </p:nvGrpSpPr>
        <p:grpSpPr>
          <a:xfrm>
            <a:off x="251520" y="650924"/>
            <a:ext cx="648548" cy="520878"/>
            <a:chOff x="1022401" y="692696"/>
            <a:chExt cx="648548" cy="572966"/>
          </a:xfrm>
        </p:grpSpPr>
        <p:sp>
          <p:nvSpPr>
            <p:cNvPr id="3140" name="Freeform 95"/>
            <p:cNvSpPr>
              <a:spLocks/>
            </p:cNvSpPr>
            <p:nvPr/>
          </p:nvSpPr>
          <p:spPr bwMode="auto">
            <a:xfrm rot="10800000">
              <a:off x="1022401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21" name="Freeform 95"/>
            <p:cNvSpPr>
              <a:spLocks/>
            </p:cNvSpPr>
            <p:nvPr/>
          </p:nvSpPr>
          <p:spPr bwMode="auto">
            <a:xfrm rot="10800000">
              <a:off x="1202865" y="692696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  <p:sp>
          <p:nvSpPr>
            <p:cNvPr id="122" name="Freeform 95"/>
            <p:cNvSpPr>
              <a:spLocks/>
            </p:cNvSpPr>
            <p:nvPr/>
          </p:nvSpPr>
          <p:spPr bwMode="auto">
            <a:xfrm rot="10800000">
              <a:off x="1397744" y="694761"/>
              <a:ext cx="273205" cy="570901"/>
            </a:xfrm>
            <a:custGeom>
              <a:avLst/>
              <a:gdLst>
                <a:gd name="T0" fmla="*/ 228 w 228"/>
                <a:gd name="T1" fmla="*/ 186 h 374"/>
                <a:gd name="T2" fmla="*/ 228 w 228"/>
                <a:gd name="T3" fmla="*/ 186 h 374"/>
                <a:gd name="T4" fmla="*/ 226 w 228"/>
                <a:gd name="T5" fmla="*/ 178 h 374"/>
                <a:gd name="T6" fmla="*/ 222 w 228"/>
                <a:gd name="T7" fmla="*/ 172 h 374"/>
                <a:gd name="T8" fmla="*/ 220 w 228"/>
                <a:gd name="T9" fmla="*/ 176 h 374"/>
                <a:gd name="T10" fmla="*/ 222 w 228"/>
                <a:gd name="T11" fmla="*/ 172 h 374"/>
                <a:gd name="T12" fmla="*/ 58 w 228"/>
                <a:gd name="T13" fmla="*/ 6 h 374"/>
                <a:gd name="T14" fmla="*/ 58 w 228"/>
                <a:gd name="T15" fmla="*/ 6 h 374"/>
                <a:gd name="T16" fmla="*/ 50 w 228"/>
                <a:gd name="T17" fmla="*/ 2 h 374"/>
                <a:gd name="T18" fmla="*/ 44 w 228"/>
                <a:gd name="T19" fmla="*/ 0 h 374"/>
                <a:gd name="T20" fmla="*/ 44 w 228"/>
                <a:gd name="T21" fmla="*/ 0 h 374"/>
                <a:gd name="T22" fmla="*/ 36 w 228"/>
                <a:gd name="T23" fmla="*/ 2 h 374"/>
                <a:gd name="T24" fmla="*/ 30 w 228"/>
                <a:gd name="T25" fmla="*/ 6 h 374"/>
                <a:gd name="T26" fmla="*/ 4 w 228"/>
                <a:gd name="T27" fmla="*/ 32 h 374"/>
                <a:gd name="T28" fmla="*/ 4 w 228"/>
                <a:gd name="T29" fmla="*/ 32 h 374"/>
                <a:gd name="T30" fmla="*/ 2 w 228"/>
                <a:gd name="T31" fmla="*/ 38 h 374"/>
                <a:gd name="T32" fmla="*/ 0 w 228"/>
                <a:gd name="T33" fmla="*/ 44 h 374"/>
                <a:gd name="T34" fmla="*/ 0 w 228"/>
                <a:gd name="T35" fmla="*/ 44 h 374"/>
                <a:gd name="T36" fmla="*/ 2 w 228"/>
                <a:gd name="T37" fmla="*/ 52 h 374"/>
                <a:gd name="T38" fmla="*/ 6 w 228"/>
                <a:gd name="T39" fmla="*/ 58 h 374"/>
                <a:gd name="T40" fmla="*/ 134 w 228"/>
                <a:gd name="T41" fmla="*/ 188 h 374"/>
                <a:gd name="T42" fmla="*/ 6 w 228"/>
                <a:gd name="T43" fmla="*/ 316 h 374"/>
                <a:gd name="T44" fmla="*/ 6 w 228"/>
                <a:gd name="T45" fmla="*/ 316 h 374"/>
                <a:gd name="T46" fmla="*/ 2 w 228"/>
                <a:gd name="T47" fmla="*/ 322 h 374"/>
                <a:gd name="T48" fmla="*/ 0 w 228"/>
                <a:gd name="T49" fmla="*/ 330 h 374"/>
                <a:gd name="T50" fmla="*/ 0 w 228"/>
                <a:gd name="T51" fmla="*/ 330 h 374"/>
                <a:gd name="T52" fmla="*/ 2 w 228"/>
                <a:gd name="T53" fmla="*/ 336 h 374"/>
                <a:gd name="T54" fmla="*/ 4 w 228"/>
                <a:gd name="T55" fmla="*/ 342 h 374"/>
                <a:gd name="T56" fmla="*/ 30 w 228"/>
                <a:gd name="T57" fmla="*/ 368 h 374"/>
                <a:gd name="T58" fmla="*/ 30 w 228"/>
                <a:gd name="T59" fmla="*/ 368 h 374"/>
                <a:gd name="T60" fmla="*/ 36 w 228"/>
                <a:gd name="T61" fmla="*/ 372 h 374"/>
                <a:gd name="T62" fmla="*/ 42 w 228"/>
                <a:gd name="T63" fmla="*/ 374 h 374"/>
                <a:gd name="T64" fmla="*/ 42 w 228"/>
                <a:gd name="T65" fmla="*/ 374 h 374"/>
                <a:gd name="T66" fmla="*/ 44 w 228"/>
                <a:gd name="T67" fmla="*/ 374 h 374"/>
                <a:gd name="T68" fmla="*/ 44 w 228"/>
                <a:gd name="T69" fmla="*/ 374 h 374"/>
                <a:gd name="T70" fmla="*/ 50 w 228"/>
                <a:gd name="T71" fmla="*/ 372 h 374"/>
                <a:gd name="T72" fmla="*/ 58 w 228"/>
                <a:gd name="T73" fmla="*/ 368 h 374"/>
                <a:gd name="T74" fmla="*/ 222 w 228"/>
                <a:gd name="T75" fmla="*/ 202 h 374"/>
                <a:gd name="T76" fmla="*/ 222 w 228"/>
                <a:gd name="T77" fmla="*/ 202 h 374"/>
                <a:gd name="T78" fmla="*/ 226 w 228"/>
                <a:gd name="T79" fmla="*/ 196 h 374"/>
                <a:gd name="T80" fmla="*/ 228 w 228"/>
                <a:gd name="T81" fmla="*/ 188 h 374"/>
                <a:gd name="T82" fmla="*/ 228 w 228"/>
                <a:gd name="T83" fmla="*/ 188 h 374"/>
                <a:gd name="T84" fmla="*/ 228 w 228"/>
                <a:gd name="T85" fmla="*/ 188 h 374"/>
                <a:gd name="T86" fmla="*/ 228 w 228"/>
                <a:gd name="T87" fmla="*/ 188 h 374"/>
                <a:gd name="T88" fmla="*/ 228 w 228"/>
                <a:gd name="T89" fmla="*/ 186 h 374"/>
                <a:gd name="T90" fmla="*/ 228 w 228"/>
                <a:gd name="T91" fmla="*/ 186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8" h="374">
                  <a:moveTo>
                    <a:pt x="228" y="186"/>
                  </a:moveTo>
                  <a:lnTo>
                    <a:pt x="228" y="186"/>
                  </a:lnTo>
                  <a:lnTo>
                    <a:pt x="226" y="178"/>
                  </a:lnTo>
                  <a:lnTo>
                    <a:pt x="222" y="172"/>
                  </a:lnTo>
                  <a:lnTo>
                    <a:pt x="220" y="176"/>
                  </a:lnTo>
                  <a:lnTo>
                    <a:pt x="222" y="172"/>
                  </a:lnTo>
                  <a:lnTo>
                    <a:pt x="58" y="6"/>
                  </a:lnTo>
                  <a:lnTo>
                    <a:pt x="58" y="6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36" y="2"/>
                  </a:lnTo>
                  <a:lnTo>
                    <a:pt x="30" y="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38"/>
                  </a:lnTo>
                  <a:lnTo>
                    <a:pt x="0" y="44"/>
                  </a:lnTo>
                  <a:lnTo>
                    <a:pt x="0" y="44"/>
                  </a:lnTo>
                  <a:lnTo>
                    <a:pt x="2" y="52"/>
                  </a:lnTo>
                  <a:lnTo>
                    <a:pt x="6" y="58"/>
                  </a:lnTo>
                  <a:lnTo>
                    <a:pt x="134" y="188"/>
                  </a:lnTo>
                  <a:lnTo>
                    <a:pt x="6" y="316"/>
                  </a:lnTo>
                  <a:lnTo>
                    <a:pt x="6" y="316"/>
                  </a:lnTo>
                  <a:lnTo>
                    <a:pt x="2" y="322"/>
                  </a:lnTo>
                  <a:lnTo>
                    <a:pt x="0" y="330"/>
                  </a:lnTo>
                  <a:lnTo>
                    <a:pt x="0" y="330"/>
                  </a:lnTo>
                  <a:lnTo>
                    <a:pt x="2" y="336"/>
                  </a:lnTo>
                  <a:lnTo>
                    <a:pt x="4" y="342"/>
                  </a:lnTo>
                  <a:lnTo>
                    <a:pt x="30" y="368"/>
                  </a:lnTo>
                  <a:lnTo>
                    <a:pt x="30" y="368"/>
                  </a:lnTo>
                  <a:lnTo>
                    <a:pt x="36" y="372"/>
                  </a:lnTo>
                  <a:lnTo>
                    <a:pt x="42" y="374"/>
                  </a:lnTo>
                  <a:lnTo>
                    <a:pt x="42" y="374"/>
                  </a:lnTo>
                  <a:lnTo>
                    <a:pt x="44" y="374"/>
                  </a:lnTo>
                  <a:lnTo>
                    <a:pt x="44" y="374"/>
                  </a:lnTo>
                  <a:lnTo>
                    <a:pt x="50" y="372"/>
                  </a:lnTo>
                  <a:lnTo>
                    <a:pt x="58" y="368"/>
                  </a:lnTo>
                  <a:lnTo>
                    <a:pt x="222" y="202"/>
                  </a:lnTo>
                  <a:lnTo>
                    <a:pt x="222" y="202"/>
                  </a:lnTo>
                  <a:lnTo>
                    <a:pt x="226" y="196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8"/>
                  </a:lnTo>
                  <a:lnTo>
                    <a:pt x="228" y="186"/>
                  </a:lnTo>
                  <a:lnTo>
                    <a:pt x="228" y="186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>
                <a:solidFill>
                  <a:srgbClr val="00B0F0"/>
                </a:solidFill>
              </a:endParaRPr>
            </a:p>
          </p:txBody>
        </p:sp>
      </p:grpSp>
      <p:sp>
        <p:nvSpPr>
          <p:cNvPr id="3149" name="Прямоугольник 3148"/>
          <p:cNvSpPr/>
          <p:nvPr/>
        </p:nvSpPr>
        <p:spPr>
          <a:xfrm>
            <a:off x="974557" y="617060"/>
            <a:ext cx="791792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Импортозамещение. Портфель решений</a:t>
            </a:r>
            <a:endParaRPr lang="ru-RU" sz="3200" b="1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77" name="Rectangle 126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6666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189" name="Rectangle 129"/>
          <p:cNvSpPr>
            <a:spLocks noChangeArrowheads="1"/>
          </p:cNvSpPr>
          <p:nvPr/>
        </p:nvSpPr>
        <p:spPr bwMode="auto">
          <a:xfrm>
            <a:off x="112585" y="5002055"/>
            <a:ext cx="19050" cy="1604"/>
          </a:xfrm>
          <a:prstGeom prst="rect">
            <a:avLst/>
          </a:prstGeom>
          <a:solidFill>
            <a:srgbClr val="7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2276872"/>
            <a:ext cx="792088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FontTx/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шения, ориентированные на построение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доверенных сред обработки информации.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Clr>
                <a:srgbClr val="0070C0"/>
              </a:buClr>
              <a:buAutoNum type="arabicPeriod"/>
            </a:pP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Решения, ориентированные на построение </a:t>
            </a:r>
            <a:r>
              <a:rPr lang="ru-RU" sz="3000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защищенных </a:t>
            </a:r>
            <a:r>
              <a:rPr lang="ru-RU" sz="3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корпоративных сетей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3D2C8-0215-46B4-9253-70BBD47BFF50}" type="slidenum">
              <a:rPr lang="ru-RU" sz="140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pPr/>
              <a:t>9</a:t>
            </a:fld>
            <a:endParaRPr lang="ru-RU" sz="1400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40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Волна">
  <a:themeElements>
    <a:clrScheme name="Волна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Волна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Волна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>
    <a:spDef>
      <a:spPr bwMode="auto">
        <a:noFill/>
        <a:ln w="28575">
          <a:solidFill>
            <a:schemeClr val="accent1"/>
          </a:solidFill>
        </a:ln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>
          <a:defRPr>
            <a:solidFill>
              <a:srgbClr val="00B0F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</a:themeOverride>
</file>

<file path=ppt/theme/themeOverride2.xml><?xml version="1.0" encoding="utf-8"?>
<a:themeOverride xmlns:a="http://schemas.openxmlformats.org/drawingml/2006/main">
  <a:clrScheme name="Волна">
    <a:dk1>
      <a:sysClr val="windowText" lastClr="000000"/>
    </a:dk1>
    <a:lt1>
      <a:sysClr val="window" lastClr="FFFFFF"/>
    </a:lt1>
    <a:dk2>
      <a:srgbClr val="073E87"/>
    </a:dk2>
    <a:lt2>
      <a:srgbClr val="C6E7FC"/>
    </a:lt2>
    <a:accent1>
      <a:srgbClr val="31B6FD"/>
    </a:accent1>
    <a:accent2>
      <a:srgbClr val="4584D3"/>
    </a:accent2>
    <a:accent3>
      <a:srgbClr val="5BD078"/>
    </a:accent3>
    <a:accent4>
      <a:srgbClr val="A5D028"/>
    </a:accent4>
    <a:accent5>
      <a:srgbClr val="F5C040"/>
    </a:accent5>
    <a:accent6>
      <a:srgbClr val="05E0DB"/>
    </a:accent6>
    <a:hlink>
      <a:srgbClr val="0080FF"/>
    </a:hlink>
    <a:folHlink>
      <a:srgbClr val="5EAE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372F26B7DBE53948A02078AD2BB46615" ma:contentTypeVersion="0" ma:contentTypeDescription="Создание документа." ma:contentTypeScope="" ma:versionID="fba911d07b948b585d837ba5e19d613e">
  <xsd:schema xmlns:xsd="http://www.w3.org/2001/XMLSchema" xmlns:xs="http://www.w3.org/2001/XMLSchema" xmlns:p="http://schemas.microsoft.com/office/2006/metadata/properties" xmlns:ns2="2099acc5-463f-49b4-91e9-f465d65e7c84" targetNamespace="http://schemas.microsoft.com/office/2006/metadata/properties" ma:root="true" ma:fieldsID="35fb8afcfc7d5ab3018a8d53794502cb" ns2:_="">
    <xsd:import namespace="2099acc5-463f-49b4-91e9-f465d65e7c8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99acc5-463f-49b4-91e9-f465d65e7c8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099acc5-463f-49b4-91e9-f465d65e7c84">SPHF2MTQE3NE-4424-62</_dlc_DocId>
    <_dlc_DocIdUrl xmlns="2099acc5-463f-49b4-91e9-f465d65e7c84">
      <Url>http://dog/PWA/БДМ_ноутбук/_layouts/DocIdRedir.aspx?ID=SPHF2MTQE3NE-4424-62</Url>
      <Description>SPHF2MTQE3NE-4424-62</Description>
    </_dlc_DocIdUrl>
  </documentManagement>
</p:properties>
</file>

<file path=customXml/itemProps1.xml><?xml version="1.0" encoding="utf-8"?>
<ds:datastoreItem xmlns:ds="http://schemas.openxmlformats.org/officeDocument/2006/customXml" ds:itemID="{0DB0DAF8-08E0-4C45-87FF-50CECC90B7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099acc5-463f-49b4-91e9-f465d65e7c8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9145A18-E4B5-4754-9A4C-2237987836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912710E-F8EF-473E-8469-D8CDF8174903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4FB96CE-2D5B-4979-81E0-4786B7AEABC7}">
  <ds:schemaRefs>
    <ds:schemaRef ds:uri="http://www.w3.org/XML/1998/namespace"/>
    <ds:schemaRef ds:uri="http://purl.org/dc/dcmitype/"/>
    <ds:schemaRef ds:uri="http://schemas.microsoft.com/office/2006/documentManagement/types"/>
    <ds:schemaRef ds:uri="http://purl.org/dc/terms/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2099acc5-463f-49b4-91e9-f465d65e7c84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517</TotalTime>
  <Words>3489</Words>
  <Application>Microsoft Office PowerPoint</Application>
  <PresentationFormat>Экран (4:3)</PresentationFormat>
  <Paragraphs>616</Paragraphs>
  <Slides>61</Slides>
  <Notes>6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1</vt:i4>
      </vt:variant>
    </vt:vector>
  </HeadingPairs>
  <TitlesOfParts>
    <vt:vector size="63" baseType="lpstr">
      <vt:lpstr>Волна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Lungu Maxim</dc:creator>
  <cp:lastModifiedBy>Neiger Sergey</cp:lastModifiedBy>
  <cp:revision>973</cp:revision>
  <cp:lastPrinted>2015-02-13T13:38:12Z</cp:lastPrinted>
  <dcterms:created xsi:type="dcterms:W3CDTF">2012-10-10T10:08:25Z</dcterms:created>
  <dcterms:modified xsi:type="dcterms:W3CDTF">2015-10-01T08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9906bfca-79ea-4bdd-b110-cb9be790bad0</vt:lpwstr>
  </property>
  <property fmtid="{D5CDD505-2E9C-101B-9397-08002B2CF9AE}" pid="3" name="ContentTypeId">
    <vt:lpwstr>0x010100372F26B7DBE53948A02078AD2BB46615</vt:lpwstr>
  </property>
</Properties>
</file>